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rels" ContentType="application/vnd.openxmlformats-package.relationships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worksheets/sheet6.xml" ContentType="application/vnd.openxmlformats-officedocument.spreadsheetml.worksheet+xml"/>
  <Override PartName="/xl/worksheets/sheet7.xml" ContentType="application/vnd.openxmlformats-officedocument.spreadsheetml.worksheet+xml"/>
  <Override PartName="/xl/externalLinks/externalLink1.xml" ContentType="application/vnd.openxmlformats-officedocument.spreadsheetml.externalLink+xml"/>
  <Override PartName="/xl/externalLinks/externalLink2.xml" ContentType="application/vnd.openxmlformats-officedocument.spreadsheetml.externalLink+xml"/>
  <Override PartName="/xl/externalLinks/externalLink3.xml" ContentType="application/vnd.openxmlformats-officedocument.spreadsheetml.externalLink+xml"/>
  <Override PartName="/xl/externalLinks/externalLink4.xml" ContentType="application/vnd.openxmlformats-officedocument.spreadsheetml.externalLink+xml"/>
  <Override PartName="/xl/externalLinks/externalLink5.xml" ContentType="application/vnd.openxmlformats-officedocument.spreadsheetml.externalLink+xml"/>
  <Override PartName="/xl/externalLinks/externalLink6.xml" ContentType="application/vnd.openxmlformats-officedocument.spreadsheetml.externalLink+xml"/>
  <Override PartName="/xl/externalLinks/externalLink7.xml" ContentType="application/vnd.openxmlformats-officedocument.spreadsheetml.externalLink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drawings/drawing1.xml" ContentType="application/vnd.openxmlformats-officedocument.drawing+xml"/>
  <Override PartName="/xl/calcChain.xml" ContentType="application/vnd.openxmlformats-officedocument.spreadsheetml.calcChai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mc:Ignorable="x15">
  <fileVersion appName="xl" lastEdited="6" lowestEdited="6" rupBuild="14420"/>
  <workbookPr defaultThemeVersion="164011"/>
  <mc:AlternateContent xmlns:mc="http://schemas.openxmlformats.org/markup-compatibility/2006">
    <mc:Choice Requires="x15">
      <x15ac:absPath xmlns:x15ac="http://schemas.microsoft.com/office/spreadsheetml/2010/11/ac" url="T:\Relacje Inwestorskie\Strona internetowa\sprawozadanie na stronę\ENG\"/>
    </mc:Choice>
  </mc:AlternateContent>
  <bookViews>
    <workbookView xWindow="0" yWindow="0" windowWidth="23040" windowHeight="7476"/>
  </bookViews>
  <sheets>
    <sheet name="COVER" sheetId="7" r:id="rId1"/>
    <sheet name="P&amp;L" sheetId="1" r:id="rId2"/>
    <sheet name="BALANCE SHEET" sheetId="2" r:id="rId3"/>
    <sheet name="CASH FLOW" sheetId="3" r:id="rId4"/>
    <sheet name="SHARE CAPITAL" sheetId="4" r:id="rId5"/>
    <sheet name="SEGMENTS" sheetId="5" r:id="rId6"/>
    <sheet name="SALES by COUNTRY" sheetId="6" r:id="rId7"/>
  </sheets>
  <externalReferences>
    <externalReference r:id="rId8"/>
    <externalReference r:id="rId9"/>
    <externalReference r:id="rId10"/>
    <externalReference r:id="rId11"/>
    <externalReference r:id="rId12"/>
    <externalReference r:id="rId13"/>
    <externalReference r:id="rId14"/>
  </externalReferences>
  <definedNames>
    <definedName name="_dte1">[1]parametry!$D$8</definedName>
    <definedName name="_dte2">[1]parametry!$D$9</definedName>
    <definedName name="_Fill" localSheetId="0" hidden="1">#REF!</definedName>
    <definedName name="_Fill" hidden="1">#REF!</definedName>
    <definedName name="_xlnm._FilterDatabase" localSheetId="3" hidden="1">'CASH FLOW'!$A$1:$A$187</definedName>
    <definedName name="a" localSheetId="0" hidden="1">{#N/A,#N/A,FALSE,"Nabycie akcji"}</definedName>
    <definedName name="a" localSheetId="6" hidden="1">{#N/A,#N/A,FALSE,"Nabycie akcji"}</definedName>
    <definedName name="a" localSheetId="5" hidden="1">{#N/A,#N/A,FALSE,"Nabycie akcji"}</definedName>
    <definedName name="a" hidden="1">{#N/A,#N/A,FALSE,"Nabycie akcji"}</definedName>
    <definedName name="aaa" hidden="1">#REF!</definedName>
    <definedName name="aaaaa">#REF!</definedName>
    <definedName name="aaaaaa" hidden="1">#REF!</definedName>
    <definedName name="adsadsad" localSheetId="0" hidden="1">{#N/A,#N/A,FALSE,"Nabycie akcji"}</definedName>
    <definedName name="adsadsad" localSheetId="6" hidden="1">{#N/A,#N/A,FALSE,"Nabycie akcji"}</definedName>
    <definedName name="adsadsad" localSheetId="5" hidden="1">{#N/A,#N/A,FALSE,"Nabycie akcji"}</definedName>
    <definedName name="adsadsad" hidden="1">{#N/A,#N/A,FALSE,"Nabycie akcji"}</definedName>
    <definedName name="AS2DocOpenMode" hidden="1">"AS2DocumentEdit"</definedName>
    <definedName name="bk_mies_zakr">OFFSET([1]bk!$A$1,0,0,COUNTA([1]bk!$A:$A),5)</definedName>
    <definedName name="bk_nar_zakr">OFFSET([1]bknar!$A$1,0,0,COUNTA([1]bknar!$A:$A),5)</definedName>
    <definedName name="Company_name">[2]Info!$B$5</definedName>
    <definedName name="d">[3]params!$C$5</definedName>
    <definedName name="D1P" localSheetId="0" hidden="1">{#N/A,#N/A,FALSE,"Nabycie akcji"}</definedName>
    <definedName name="D1P" localSheetId="6" hidden="1">{#N/A,#N/A,FALSE,"Nabycie akcji"}</definedName>
    <definedName name="D1P" localSheetId="5" hidden="1">{#N/A,#N/A,FALSE,"Nabycie akcji"}</definedName>
    <definedName name="D1P" hidden="1">{#N/A,#N/A,FALSE,"Nabycie akcji"}</definedName>
    <definedName name="Date_EO_CY">[2]Info!$D$14</definedName>
    <definedName name="Date_EO_CY_Dict">[2]Parameters!$B$519</definedName>
    <definedName name="Date_EO_PY_BS">[2]Info!$D$18</definedName>
    <definedName name="Date_EO_PY_PL">[2]Info!$D$15</definedName>
    <definedName name="Date_EO_Py_Pl_Dict">[2]Parameters!$B$521</definedName>
    <definedName name="Date_OB_CY">[2]Info!$C$14</definedName>
    <definedName name="Date_OB_PY_BS">[2]Info!$C$18</definedName>
    <definedName name="Date_OB_PY_PL">[2]Info!$C$15</definedName>
    <definedName name="DigAfComma" localSheetId="0">[4]Info!$D$27</definedName>
    <definedName name="DigAfComma">[2]Info!$D$27</definedName>
    <definedName name="frgg">[5]Info!$D$27</definedName>
    <definedName name="FWT_CF">'CASH FLOW'!$B$1:$F$30</definedName>
    <definedName name="FX_AV_CY">[2]FX_rates!$V$9</definedName>
    <definedName name="FX_AV_PY">[2]FX_rates!$R$9</definedName>
    <definedName name="FX_EO_CY">[2]FX_rates!$V$8</definedName>
    <definedName name="FX_EO_PY">[2]FX_rates!$V$7</definedName>
    <definedName name="FX_Reporting">[2]Info!$D$24</definedName>
    <definedName name="IQ_ADDIN" hidden="1">"AUTO"</definedName>
    <definedName name="IQ_CH" hidden="1">110000</definedName>
    <definedName name="IQ_CQ" hidden="1">5000</definedName>
    <definedName name="IQ_CY" hidden="1">10000</definedName>
    <definedName name="IQ_FH" hidden="1">100000</definedName>
    <definedName name="IQ_FQ" hidden="1">500</definedName>
    <definedName name="IQ_FWD_CY" hidden="1">10001</definedName>
    <definedName name="IQ_FWD_CY1" hidden="1">10002</definedName>
    <definedName name="IQ_FWD_CY2" hidden="1">10003</definedName>
    <definedName name="IQ_FWD_FY" hidden="1">1001</definedName>
    <definedName name="IQ_FWD_FY1" hidden="1">1002</definedName>
    <definedName name="IQ_FWD_FY2" hidden="1">1003</definedName>
    <definedName name="IQ_FWD_Q" hidden="1">501</definedName>
    <definedName name="IQ_FWD_Q1" hidden="1">502</definedName>
    <definedName name="IQ_FWD_Q2" hidden="1">503</definedName>
    <definedName name="IQ_FY" hidden="1">1000</definedName>
    <definedName name="IQ_LATESTK" hidden="1">1000</definedName>
    <definedName name="IQ_LATESTQ" hidden="1">500</definedName>
    <definedName name="IQ_LTM" hidden="1">2000</definedName>
    <definedName name="IQ_LTMMONTH" hidden="1">120000</definedName>
    <definedName name="IQ_MONTH" hidden="1">15000</definedName>
    <definedName name="IQ_NAMES_REVISION_DATE_" hidden="1">40492.4325115741</definedName>
    <definedName name="IQ_NTM" hidden="1">6000</definedName>
    <definedName name="IQ_TODAY" hidden="1">0</definedName>
    <definedName name="IQ_WEEK" hidden="1">50000</definedName>
    <definedName name="IQ_YTD" hidden="1">3000</definedName>
    <definedName name="IQ_YTDMONTH" hidden="1">130000</definedName>
    <definedName name="jkuykf">[5]Info!$D$26</definedName>
    <definedName name="kkk" localSheetId="0" hidden="1">{#N/A,#N/A,FALSE,"Nabycie akcji"}</definedName>
    <definedName name="kkk" localSheetId="6" hidden="1">{#N/A,#N/A,FALSE,"Nabycie akcji"}</definedName>
    <definedName name="kkk" localSheetId="5" hidden="1">{#N/A,#N/A,FALSE,"Nabycie akcji"}</definedName>
    <definedName name="kkk" hidden="1">{#N/A,#N/A,FALSE,"Nabycie akcji"}</definedName>
    <definedName name="kl" localSheetId="0" hidden="1">{#N/A,#N/A,TRUE,"F-1";#N/A,#N/A,TRUE,"F-2"}</definedName>
    <definedName name="kl" localSheetId="6" hidden="1">{#N/A,#N/A,TRUE,"F-1";#N/A,#N/A,TRUE,"F-2"}</definedName>
    <definedName name="kl" localSheetId="5" hidden="1">{#N/A,#N/A,TRUE,"F-1";#N/A,#N/A,TRUE,"F-2"}</definedName>
    <definedName name="kl" hidden="1">{#N/A,#N/A,TRUE,"F-1";#N/A,#N/A,TRUE,"F-2"}</definedName>
    <definedName name="l" hidden="1">{#N/A,#N/A,FALSE,"Nabycie akcji"}</definedName>
    <definedName name="Liczba_sklepów_11">#REF!</definedName>
    <definedName name="nar_dte1">[1]parametry!$H$8</definedName>
    <definedName name="nar_dte2">[1]parametry!$H$9</definedName>
    <definedName name="nar_il_miesiecy">[1]parametry!$H$10</definedName>
    <definedName name="nar_okres">[1]parametry!$H$12</definedName>
    <definedName name="nar_udz_cld_KAS">[1]parametry!$I$52</definedName>
    <definedName name="nar_udz_cld_KM">[1]parametry!$I$54</definedName>
    <definedName name="nar_udz_cld_KO">[1]parametry!$I$56</definedName>
    <definedName name="nar_udz_cld_KOZ">[1]parametry!$I$53</definedName>
    <definedName name="nar_udz_cld_KRiS">[1]parametry!$I$55</definedName>
    <definedName name="nar_udz_cld_opis_KAS">[1]parametry!$J$52</definedName>
    <definedName name="nar_udz_cld_opis_KM">[1]parametry!$J$54</definedName>
    <definedName name="nar_udz_cld_opis_KO">[1]parametry!$J$56</definedName>
    <definedName name="nar_udz_cld_opis_KOZ">[1]parametry!$J$53</definedName>
    <definedName name="nar_udz_cld_opis_KRiS">[1]parametry!$J$55</definedName>
    <definedName name="nar_udz_KAS">[1]parametry!$I$16</definedName>
    <definedName name="nar_udz_KM">[1]parametry!$I$18</definedName>
    <definedName name="nar_udz_KO">[1]parametry!$I$20</definedName>
    <definedName name="nar_udz_KOZ">[1]parametry!$I$17</definedName>
    <definedName name="nar_udz_KRiS">[1]parametry!$I$19</definedName>
    <definedName name="nar_udz_opd_KAS">[1]parametry!$I$34</definedName>
    <definedName name="nar_udz_opd_KM">[1]parametry!$I$36</definedName>
    <definedName name="nar_udz_opd_KO">[1]parametry!$I$38</definedName>
    <definedName name="nar_udz_opd_KOZ">[1]parametry!$I$35</definedName>
    <definedName name="nar_udz_opd_KRiS">[1]parametry!$I$37</definedName>
    <definedName name="nar_udz_opd_opis_KAS">[1]parametry!$J$34</definedName>
    <definedName name="nar_udz_opd_opis_KM">[1]parametry!$J$36</definedName>
    <definedName name="nar_udz_opd_opis_KO">[1]parametry!$J$38</definedName>
    <definedName name="nar_udz_opd_opis_KOZ">[1]parametry!$J$35</definedName>
    <definedName name="nar_udz_opd_opis_KRiS">[1]parametry!$J$37</definedName>
    <definedName name="nar_udz_opis_KAS">[1]parametry!$J$16</definedName>
    <definedName name="nar_udz_opis_KM">[1]parametry!$J$18</definedName>
    <definedName name="nar_udz_opis_KO">[1]parametry!$J$20</definedName>
    <definedName name="nar_udz_opis_KOZ">[1]parametry!$J$17</definedName>
    <definedName name="nar_udz_opis_KRiS">[1]parametry!$J$19</definedName>
    <definedName name="nar_udzp_cld_KAS">[1]parametry!$I$61</definedName>
    <definedName name="nar_udzp_cld_KM">[1]parametry!$I$63</definedName>
    <definedName name="nar_udzp_cld_KO">[1]parametry!$I$65</definedName>
    <definedName name="nar_udzp_cld_KOZ">[1]parametry!$I$62</definedName>
    <definedName name="nar_udzp_cld_KRiS">[1]parametry!$I$64</definedName>
    <definedName name="nar_udzp_cld_opis_KAS">[1]parametry!$J$61</definedName>
    <definedName name="nar_udzp_cld_opis_KM">[1]parametry!$J$63</definedName>
    <definedName name="nar_udzp_cld_opis_KO">[1]parametry!$J$65</definedName>
    <definedName name="nar_udzp_cld_opis_KOZ">[1]parametry!$J$62</definedName>
    <definedName name="nar_udzp_cld_opis_KRiS">[1]parametry!$J$64</definedName>
    <definedName name="nar_udzp_KAS">[1]parametry!$I$25</definedName>
    <definedName name="nar_udzp_KM">[1]parametry!$I$27</definedName>
    <definedName name="nar_udzp_KO">[1]parametry!$I$29</definedName>
    <definedName name="nar_udzp_KOZ">[1]parametry!$I$26</definedName>
    <definedName name="nar_udzp_KRiS">[1]parametry!$I$28</definedName>
    <definedName name="nar_udzp_opd_KAS">[1]parametry!$I$43</definedName>
    <definedName name="nar_udzp_opd_KM">[1]parametry!$I$45</definedName>
    <definedName name="nar_udzp_opd_KO">[1]parametry!$I$47</definedName>
    <definedName name="nar_udzp_opd_KOZ">[1]parametry!$I$44</definedName>
    <definedName name="nar_udzp_opd_KRiS">[1]parametry!$I$46</definedName>
    <definedName name="nar_udzp_opd_opis_KAS">[1]parametry!$J$43</definedName>
    <definedName name="nar_udzp_opd_opis_KM">[1]parametry!$J$45</definedName>
    <definedName name="nar_udzp_opd_opis_KO">[1]parametry!$J$47</definedName>
    <definedName name="nar_udzp_opd_opis_KOZ">[1]parametry!$J$44</definedName>
    <definedName name="nar_udzp_opd_opis_KRiS">[1]parametry!$J$46</definedName>
    <definedName name="nar_udzp_opis_KAS">[1]parametry!$J$25</definedName>
    <definedName name="nar_udzp_opis_KM">[1]parametry!$J$27</definedName>
    <definedName name="nar_udzp_opis_KO">[1]parametry!$J$29</definedName>
    <definedName name="nar_udzp_opis_KOZ">[1]parametry!$J$26</definedName>
    <definedName name="nar_udzp_opis_KRiS">[1]parametry!$J$28</definedName>
    <definedName name="NOta8" localSheetId="0" hidden="1">{#N/A,#N/A,FALSE,"Nabycie akcji"}</definedName>
    <definedName name="NOta8" localSheetId="6" hidden="1">{#N/A,#N/A,FALSE,"Nabycie akcji"}</definedName>
    <definedName name="NOta8" localSheetId="5" hidden="1">{#N/A,#N/A,FALSE,"Nabycie akcji"}</definedName>
    <definedName name="NOta8" hidden="1">{#N/A,#N/A,FALSE,"Nabycie akcji"}</definedName>
    <definedName name="nSpolki">[6]params!$A$5:$A$21</definedName>
    <definedName name="Period_EO_CY">[2]Info!$D$12</definedName>
    <definedName name="period_EO_CY_Dict">[2]Parameters!$B$520</definedName>
    <definedName name="Period_EO_PY">[2]Info!$D$13</definedName>
    <definedName name="period_EO_PY_Dict">[2]Parameters!$B$522</definedName>
    <definedName name="period_OB_CY">[2]Info!$C$12</definedName>
    <definedName name="period_OB_PY">[2]Info!$C$13</definedName>
    <definedName name="Prev_Date_EO_CY">[2]Info!$D$16</definedName>
    <definedName name="Prev_Date_EO_CY_Dict">[2]Parameters!$B$523</definedName>
    <definedName name="Prev_Date_EO_PY">[2]Info!$D$17</definedName>
    <definedName name="Prev_Date_EO_PY_Dict">[2]Parameters!$B$524</definedName>
    <definedName name="Prev_Date_OB_CY">[2]Info!$C$16</definedName>
    <definedName name="Prev_Date_OB_PY">[2]Info!$C$17</definedName>
    <definedName name="prm_data_raportu">[7]params!$A$2</definedName>
    <definedName name="prm_dte1">[3]params!$C$2</definedName>
    <definedName name="prm_dte2">[3]params!$C$3</definedName>
    <definedName name="prm_dte4">[3]params!$C$5</definedName>
    <definedName name="prm_eofmonth">[3]params!$C$25</definedName>
    <definedName name="prm_kursStosowany">[1]parametry!$D$5</definedName>
    <definedName name="prm_ms">[3]params!$E$2</definedName>
    <definedName name="prm_msk">[3]params!$E$3</definedName>
    <definedName name="prm_okres">[1]parametry!$D$12</definedName>
    <definedName name="prm_przelicznik">[1]parametry!$E$3</definedName>
    <definedName name="prm_rok_akt">[1]parametry!$D$11</definedName>
    <definedName name="prm_siec">[1]parametry!$D$2</definedName>
    <definedName name="prm_udz_cld_KAS">[1]parametry!$D$52</definedName>
    <definedName name="prm_udz_cld_KM">[1]parametry!$D$54</definedName>
    <definedName name="prm_udz_cld_KO">[1]parametry!$D$56</definedName>
    <definedName name="prm_udz_cld_KOZ">[1]parametry!$D$53</definedName>
    <definedName name="prm_udz_cld_KRiS">[1]parametry!$D$55</definedName>
    <definedName name="prm_udz_cld_opis_KAS">[1]parametry!$E$52</definedName>
    <definedName name="prm_udz_cld_opis_KM">[1]parametry!$E$54</definedName>
    <definedName name="prm_udz_cld_opis_KO">[1]parametry!$E$56</definedName>
    <definedName name="prm_udz_cld_opis_KOZ">[1]parametry!$E$53</definedName>
    <definedName name="prm_udz_cld_opis_KRiS">[1]parametry!$E$55</definedName>
    <definedName name="prm_udz_KAS">[1]parametry!$D$16</definedName>
    <definedName name="prm_udz_KM">[1]parametry!$D$18</definedName>
    <definedName name="prm_udz_KO">[1]parametry!$D$20</definedName>
    <definedName name="prm_udz_KOZ">[1]parametry!$D$17</definedName>
    <definedName name="prm_udz_KRIS">[1]parametry!$D$19</definedName>
    <definedName name="prm_udz_opd_KAS">[1]parametry!$D$34</definedName>
    <definedName name="prm_udz_opd_KM">[1]parametry!$D$36</definedName>
    <definedName name="prm_udz_opd_KO">[1]parametry!$D$38</definedName>
    <definedName name="prm_udz_opd_KOZ">[1]parametry!$D$35</definedName>
    <definedName name="prm_udz_opd_KRIS">[1]parametry!$D$37</definedName>
    <definedName name="prm_udz_opd_opis_KAS">[1]parametry!$E$34</definedName>
    <definedName name="prm_udz_opd_opis_KM">[1]parametry!$E$36</definedName>
    <definedName name="prm_udz_opd_opis_KO">[1]parametry!$E$38</definedName>
    <definedName name="prm_udz_opd_opis_KOZ">[1]parametry!$E$35</definedName>
    <definedName name="prm_udz_opd_opis_KRIS">[1]parametry!$E$37</definedName>
    <definedName name="prm_udz_opis_KAS">[1]parametry!$E$16</definedName>
    <definedName name="prm_udz_opis_KM">[1]parametry!$E$18</definedName>
    <definedName name="prm_udz_opis_KO">[1]parametry!$E$20</definedName>
    <definedName name="prm_udz_opis_KOZ">[1]parametry!$E$17</definedName>
    <definedName name="prm_udz_opis_KRIS">[1]parametry!$E$19</definedName>
    <definedName name="prm_udzp_cld_KAS">[1]parametry!$D$61</definedName>
    <definedName name="prm_udzp_cld_KM">[1]parametry!$D$63</definedName>
    <definedName name="prm_udzp_cld_KO">[1]parametry!$D$65</definedName>
    <definedName name="prm_udzp_cld_KOZ">[1]parametry!$D$62</definedName>
    <definedName name="prm_udzp_cld_KRiS">[1]parametry!$D$64</definedName>
    <definedName name="prm_udzp_cld_opis_KAS">[1]parametry!$E$61</definedName>
    <definedName name="prm_udzp_cld_opis_KM">[1]parametry!$E$63</definedName>
    <definedName name="prm_udzp_cld_opis_KO">[1]parametry!$E$65</definedName>
    <definedName name="prm_udzp_cld_opis_KOZ">[1]parametry!$E$62</definedName>
    <definedName name="prm_udzp_cld_opis_KRiS">[1]parametry!$E$64</definedName>
    <definedName name="prm_udzp_KAS">[1]parametry!$D$25</definedName>
    <definedName name="prm_udzp_KM">[1]parametry!$D$27</definedName>
    <definedName name="prm_udzp_KO">[1]parametry!$D$29</definedName>
    <definedName name="prm_udzp_KOZ">[1]parametry!$D$26</definedName>
    <definedName name="prm_udzp_KRIS">[1]parametry!$D$28</definedName>
    <definedName name="prm_udzp_opd_KAS">[1]parametry!$D$43</definedName>
    <definedName name="prm_udzp_opd_KM">[1]parametry!$D$45</definedName>
    <definedName name="prm_udzp_opd_KO">[1]parametry!$D$47</definedName>
    <definedName name="prm_udzp_opd_KOZ">[1]parametry!$D$44</definedName>
    <definedName name="prm_udzp_opd_KRIS">[1]parametry!$D$46</definedName>
    <definedName name="prm_udzp_opd_opis_KAS">[1]parametry!$E$43</definedName>
    <definedName name="prm_udzp_opd_opis_KM">[1]parametry!$E$45</definedName>
    <definedName name="prm_udzp_opd_opis_KO">[1]parametry!$E$47</definedName>
    <definedName name="prm_udzp_opd_opis_KOZ">[1]parametry!$E$44</definedName>
    <definedName name="prm_udzp_opd_opis_KRIS">[1]parametry!$E$46</definedName>
    <definedName name="prm_udzp_opis_KAS">[1]parametry!$E$25</definedName>
    <definedName name="prm_udzp_opis_KM">[1]parametry!$E$27</definedName>
    <definedName name="prm_udzp_opis_KO">[1]parametry!$E$29</definedName>
    <definedName name="prm_udzp_opis_KOZ">[1]parametry!$E$26</definedName>
    <definedName name="prm_udzp_opis_KRIS">[1]parametry!$E$28</definedName>
    <definedName name="prm_waluta">[1]parametry!$D$4</definedName>
    <definedName name="q">[5]Info!$D$26</definedName>
    <definedName name="Rounding" localSheetId="0">[4]Info!$D$26</definedName>
    <definedName name="Rounding">[2]Info!$D$26</definedName>
    <definedName name="Significance_Level">[2]Info!$D$28</definedName>
    <definedName name="tbl_sieci">[1]parametry!$L$2:$M$19</definedName>
    <definedName name="tbl_waluty">[3]params!$B$9:$E$24</definedName>
    <definedName name="wrn.Akcje._.Mątwy." localSheetId="0" hidden="1">{#N/A,#N/A,FALSE,"Nabycie akcji"}</definedName>
    <definedName name="wrn.Akcje._.Mątwy." localSheetId="6" hidden="1">{#N/A,#N/A,FALSE,"Nabycie akcji"}</definedName>
    <definedName name="wrn.Akcje._.Mątwy." localSheetId="5" hidden="1">{#N/A,#N/A,FALSE,"Nabycie akcji"}</definedName>
    <definedName name="wrn.Akcje._.Mątwy." hidden="1">{#N/A,#N/A,FALSE,"Nabycie akcji"}</definedName>
    <definedName name="wrn.PBC._.Drukowane." localSheetId="0" hidden="1">{#N/A,#N/A,TRUE,"F-1";#N/A,#N/A,TRUE,"F-2"}</definedName>
    <definedName name="wrn.PBC._.Drukowane." localSheetId="6" hidden="1">{#N/A,#N/A,TRUE,"F-1";#N/A,#N/A,TRUE,"F-2"}</definedName>
    <definedName name="wrn.PBC._.Drukowane." localSheetId="5" hidden="1">{#N/A,#N/A,TRUE,"F-1";#N/A,#N/A,TRUE,"F-2"}</definedName>
    <definedName name="wrn.PBC._.Drukowane." hidden="1">{#N/A,#N/A,TRUE,"F-1";#N/A,#N/A,TRUE,"F-2"}</definedName>
    <definedName name="xx" hidden="1">#REF!</definedName>
    <definedName name="xxx" localSheetId="0" hidden="1">{#N/A,#N/A,FALSE,"Nabycie akcji"}</definedName>
    <definedName name="xxx" localSheetId="6" hidden="1">{#N/A,#N/A,FALSE,"Nabycie akcji"}</definedName>
    <definedName name="xxx" localSheetId="5" hidden="1">{#N/A,#N/A,FALSE,"Nabycie akcji"}</definedName>
    <definedName name="xxx" hidden="1">{#N/A,#N/A,FALSE,"Nabycie akcji"}</definedName>
    <definedName name="xxx1" localSheetId="0" hidden="1">{#N/A,#N/A,TRUE,"F-1";#N/A,#N/A,TRUE,"F-2"}</definedName>
    <definedName name="xxx1" localSheetId="6" hidden="1">{#N/A,#N/A,TRUE,"F-1";#N/A,#N/A,TRUE,"F-2"}</definedName>
    <definedName name="xxx1" localSheetId="5" hidden="1">{#N/A,#N/A,TRUE,"F-1";#N/A,#N/A,TRUE,"F-2"}</definedName>
    <definedName name="xxx1" hidden="1">{#N/A,#N/A,TRUE,"F-1";#N/A,#N/A,TRUE,"F-2"}</definedName>
    <definedName name="xxx2" localSheetId="0" hidden="1">{#N/A,#N/A,FALSE,"Nabycie akcji"}</definedName>
    <definedName name="xxx2" localSheetId="6" hidden="1">{#N/A,#N/A,FALSE,"Nabycie akcji"}</definedName>
    <definedName name="xxx2" localSheetId="5" hidden="1">{#N/A,#N/A,FALSE,"Nabycie akcji"}</definedName>
    <definedName name="xxx2" hidden="1">{#N/A,#N/A,FALSE,"Nabycie akcji"}</definedName>
    <definedName name="xxx3" localSheetId="0" hidden="1">{#N/A,#N/A,TRUE,"F-1";#N/A,#N/A,TRUE,"F-2"}</definedName>
    <definedName name="xxx3" localSheetId="6" hidden="1">{#N/A,#N/A,TRUE,"F-1";#N/A,#N/A,TRUE,"F-2"}</definedName>
    <definedName name="xxx3" localSheetId="5" hidden="1">{#N/A,#N/A,TRUE,"F-1";#N/A,#N/A,TRUE,"F-2"}</definedName>
    <definedName name="xxx3" hidden="1">{#N/A,#N/A,TRUE,"F-1";#N/A,#N/A,TRUE,"F-2"}</definedName>
    <definedName name="xxx4" localSheetId="0" hidden="1">{#N/A,#N/A,FALSE,"Nabycie akcji"}</definedName>
    <definedName name="xxx4" localSheetId="6" hidden="1">{#N/A,#N/A,FALSE,"Nabycie akcji"}</definedName>
    <definedName name="xxx4" localSheetId="5" hidden="1">{#N/A,#N/A,FALSE,"Nabycie akcji"}</definedName>
    <definedName name="xxx4" hidden="1">{#N/A,#N/A,FALSE,"Nabycie akcji"}</definedName>
    <definedName name="z" localSheetId="0" hidden="1">{#N/A,#N/A,FALSE,"Nabycie akcji"}</definedName>
    <definedName name="z" localSheetId="6" hidden="1">{#N/A,#N/A,FALSE,"Nabycie akcji"}</definedName>
    <definedName name="z" localSheetId="5" hidden="1">{#N/A,#N/A,FALSE,"Nabycie akcji"}</definedName>
    <definedName name="z" hidden="1">{#N/A,#N/A,FALSE,"Nabycie akcji"}</definedName>
    <definedName name="ZebraBITemplate" hidden="1">TRUE</definedName>
  </definedNames>
  <calcPr calcId="162913"/>
  <extLst>
    <ext xmlns:x15="http://schemas.microsoft.com/office/spreadsheetml/2010/11/main" uri="{140A7094-0E35-4892-8432-C4D2E57EDEB5}">
      <x15:workbookPr chartTrackingRefBase="1"/>
    </ext>
  </extLst>
</workbook>
</file>

<file path=xl/calcChain.xml><?xml version="1.0" encoding="utf-8"?>
<calcChain xmlns="http://schemas.openxmlformats.org/spreadsheetml/2006/main">
  <c r="E206" i="3" l="1"/>
  <c r="E205" i="3"/>
  <c r="E203" i="3"/>
  <c r="E200" i="3"/>
  <c r="E197" i="3"/>
  <c r="F191" i="3"/>
  <c r="E191" i="3"/>
  <c r="F190" i="3"/>
  <c r="E190" i="3"/>
  <c r="E188" i="3"/>
</calcChain>
</file>

<file path=xl/sharedStrings.xml><?xml version="1.0" encoding="utf-8"?>
<sst xmlns="http://schemas.openxmlformats.org/spreadsheetml/2006/main" count="328" uniqueCount="177">
  <si>
    <t>NOTE</t>
  </si>
  <si>
    <t>01.2019-03.2019</t>
  </si>
  <si>
    <t>01.2018-03.2018</t>
  </si>
  <si>
    <t>Sales revenue</t>
  </si>
  <si>
    <t>Cost of sale of goods</t>
  </si>
  <si>
    <t>Gross profit (loss) on sale</t>
  </si>
  <si>
    <t>Cost of operating stores</t>
  </si>
  <si>
    <t>Other cost of sale</t>
  </si>
  <si>
    <t>Administrative expenses</t>
  </si>
  <si>
    <t>Other cost and  operating revenue</t>
  </si>
  <si>
    <t>Operating profit (loss)</t>
  </si>
  <si>
    <t>Finance revenue</t>
  </si>
  <si>
    <t>Finance cost</t>
  </si>
  <si>
    <t>Share of net profit (loss) of associates accounted for using the equity method</t>
  </si>
  <si>
    <t>Profit (loss) before tax</t>
  </si>
  <si>
    <t>Income tax</t>
  </si>
  <si>
    <t>NET PROFIT (LOSS) FROM CONTINUING OPERATIONS</t>
  </si>
  <si>
    <t xml:space="preserve">DISCONTINUED OPERATION </t>
  </si>
  <si>
    <t xml:space="preserve">NET LOSS FROM DISCONTINUED OPERATION </t>
  </si>
  <si>
    <t>NET PROFIT (LOSS)</t>
  </si>
  <si>
    <t>Attributable to shareholders of the parent company</t>
  </si>
  <si>
    <t>Attributable to non – controlling interests</t>
  </si>
  <si>
    <t>Other comprehensive income from continuing operations</t>
  </si>
  <si>
    <t>Attributable to be reclassified to profit - exchange rate differences upon conversion of reports of foreign entities</t>
  </si>
  <si>
    <t xml:space="preserve">Other comprehensive income from discontinued operation </t>
  </si>
  <si>
    <t>Total net comprehensive income</t>
  </si>
  <si>
    <t>TOTAL COMPREHENSIVE INCOME</t>
  </si>
  <si>
    <t>Total comprehensive income attributable to:</t>
  </si>
  <si>
    <t>Shareholders of the parent company from:</t>
  </si>
  <si>
    <t>- countinuing operations</t>
  </si>
  <si>
    <t>- discontinued operation</t>
  </si>
  <si>
    <t>Non-controlling interests</t>
  </si>
  <si>
    <t>Weighted average number of ordinary shares (mln pcs)</t>
  </si>
  <si>
    <t>Basic earnings per share from continuing operations (in PLN)</t>
  </si>
  <si>
    <t>Diluted earnings per share from continuing operations (in PLN)</t>
  </si>
  <si>
    <t>Basic earnings per share from discontinued operation (in PLN)</t>
  </si>
  <si>
    <t>Diluted earnings per share from discontinued operation (in PLN)</t>
  </si>
  <si>
    <t>31.03.2019</t>
  </si>
  <si>
    <t>31.12.2018</t>
  </si>
  <si>
    <t>Intangible assets</t>
  </si>
  <si>
    <t>Goodwill</t>
  </si>
  <si>
    <t>Tangible fixed assets - investments in stores</t>
  </si>
  <si>
    <t>Tangible fixed assets - factory and distribution</t>
  </si>
  <si>
    <t>Tangible fixed assets - other</t>
  </si>
  <si>
    <t>Right to use</t>
  </si>
  <si>
    <t>Deferred tax assets</t>
  </si>
  <si>
    <t>Loans granted</t>
  </si>
  <si>
    <t>Financial instruments</t>
  </si>
  <si>
    <t>Investments accounted for using the equity method</t>
  </si>
  <si>
    <t>Long-term reciveables</t>
  </si>
  <si>
    <t>Total non-current assets</t>
  </si>
  <si>
    <t>Inventories</t>
  </si>
  <si>
    <t>Trade receivables</t>
  </si>
  <si>
    <t>Income tax receivables</t>
  </si>
  <si>
    <t>Other receivables</t>
  </si>
  <si>
    <t>Cash and cash equivalents</t>
  </si>
  <si>
    <t>Derivative financial instruments</t>
  </si>
  <si>
    <t>Assets classified as held for sale</t>
  </si>
  <si>
    <t>Total current assets</t>
  </si>
  <si>
    <t>TOTAL ASSETS</t>
  </si>
  <si>
    <t>Debt liabilities</t>
  </si>
  <si>
    <t>Deferred tax liabilities</t>
  </si>
  <si>
    <t>Liabilities to employees</t>
  </si>
  <si>
    <t>Provisions</t>
  </si>
  <si>
    <t>Grants received</t>
  </si>
  <si>
    <t>Obligation to repurchase non-controlling interests</t>
  </si>
  <si>
    <t>Lease liabilities</t>
  </si>
  <si>
    <t>Total non-current liabilities</t>
  </si>
  <si>
    <t>Trade liabilities</t>
  </si>
  <si>
    <t>Other liabilities</t>
  </si>
  <si>
    <t>Income tax liabilities</t>
  </si>
  <si>
    <t>Liabilities directly associated with assets classified as held for sale</t>
  </si>
  <si>
    <t>Total current liabilities</t>
  </si>
  <si>
    <t>TOTAL LIABILITIES</t>
  </si>
  <si>
    <t>NET ASSETS</t>
  </si>
  <si>
    <t>Equity</t>
  </si>
  <si>
    <t>Share capital</t>
  </si>
  <si>
    <t>Share premium</t>
  </si>
  <si>
    <t>Exchange rate differences from the translations</t>
  </si>
  <si>
    <t>Actuarial valuation of employee benefits</t>
  </si>
  <si>
    <t>Retained earnings</t>
  </si>
  <si>
    <t>Equity attributable to the shareholders of the parent entity</t>
  </si>
  <si>
    <t>TOTAL EQUITY</t>
  </si>
  <si>
    <t>TOTAL LIABILITIES AND EQUITY</t>
  </si>
  <si>
    <t>Profit before tax</t>
  </si>
  <si>
    <t>Amortization and depreciation</t>
  </si>
  <si>
    <t>Loss on investment activity</t>
  </si>
  <si>
    <t>Cost of borrowings</t>
  </si>
  <si>
    <t>Other adjustments to profit before tax</t>
  </si>
  <si>
    <t>Income tax paid</t>
  </si>
  <si>
    <t>Cash flow before changes in working capital</t>
  </si>
  <si>
    <t>Changes in working capital</t>
  </si>
  <si>
    <t>Change in inventory and inventory write-downs</t>
  </si>
  <si>
    <t>Change in receivables</t>
  </si>
  <si>
    <t>Change in current liabilities, excluding borrowings</t>
  </si>
  <si>
    <t>Net cash flows from operating activities</t>
  </si>
  <si>
    <t>Proceeds from the sale of tangible fixed assets</t>
  </si>
  <si>
    <t>Repayment of loans granted and interest</t>
  </si>
  <si>
    <t>Purchase of intangible and tangible fixed assets</t>
  </si>
  <si>
    <t>Payment related to purchase of Adler enterprise</t>
  </si>
  <si>
    <t>Purchase of investment in associate</t>
  </si>
  <si>
    <t>Net cash flows from investing activities</t>
  </si>
  <si>
    <t>Proceeds from borrowings</t>
  </si>
  <si>
    <t>Repayment of borrowings</t>
  </si>
  <si>
    <t>Lease payments</t>
  </si>
  <si>
    <t>Interest paid</t>
  </si>
  <si>
    <t>Net cash flows from finance activities</t>
  </si>
  <si>
    <t>TOTAL CASH FLOWS</t>
  </si>
  <si>
    <t>Net increase/decrease of cash and cash equivalents</t>
  </si>
  <si>
    <t>Exchange rate changes on cash and cash equivalents</t>
  </si>
  <si>
    <t>Cash and cash equivalents at beginning of period</t>
  </si>
  <si>
    <t>Cash and cash equivalents at the end of period</t>
  </si>
  <si>
    <t>SHARE CAPITAL</t>
  </si>
  <si>
    <t>SHARE PREMIUM</t>
  </si>
  <si>
    <t>RETAINED EARNINGS</t>
  </si>
  <si>
    <t>EXCHANGE RATE DIFFERENCES UPON CONVERSION OF FOREIGN ENTITIES</t>
  </si>
  <si>
    <t>ACTUARIAL VALUATION OF EMPLOYEE BENEFITS</t>
  </si>
  <si>
    <t>NON-CONTROLLING INTERESTS</t>
  </si>
  <si>
    <t>ATTRIBUTABLE TO SHAREHOLDERS OF THE PARENT COMPANY</t>
  </si>
  <si>
    <t>As of 31.12.2018 (01.01.2019)</t>
  </si>
  <si>
    <t>Net profit for the period</t>
  </si>
  <si>
    <t>Net profit attributable to non-controlling interests</t>
  </si>
  <si>
    <t>Total comprehensive income</t>
  </si>
  <si>
    <t>Valuation of employee option scheme</t>
  </si>
  <si>
    <t>Purchase of shares</t>
  </si>
  <si>
    <t>Total transactions with owners</t>
  </si>
  <si>
    <t>As of 31.03.2019 (01.04.2019)</t>
  </si>
  <si>
    <t>As of 01.01.2018</t>
  </si>
  <si>
    <t>Dividend payment</t>
  </si>
  <si>
    <t>Issue of shares</t>
  </si>
  <si>
    <t>Obligation to purchase of own shares of subsidiary</t>
  </si>
  <si>
    <t>DISTRIBUTION ACTIVITY</t>
  </si>
  <si>
    <t>MANUFACTURING ACTIVITY</t>
  </si>
  <si>
    <t>TOTAL</t>
  </si>
  <si>
    <t>RETAIL</t>
  </si>
  <si>
    <t>E-COMMERCE</t>
  </si>
  <si>
    <t>WHOLESALE</t>
  </si>
  <si>
    <t>POLAND</t>
  </si>
  <si>
    <t>UE - CEE</t>
  </si>
  <si>
    <t>UE - WESTERN EUROPE</t>
  </si>
  <si>
    <t>OTHER COUNTRIES</t>
  </si>
  <si>
    <t>Total sales revenue</t>
  </si>
  <si>
    <t>Revenue from sales to other segments</t>
  </si>
  <si>
    <t>Revenue from sales from external customers</t>
  </si>
  <si>
    <t>Gross profit on sale</t>
  </si>
  <si>
    <t>Gross margin</t>
  </si>
  <si>
    <t>PROFIT OF SEGMENT</t>
  </si>
  <si>
    <t/>
  </si>
  <si>
    <t>Assets of segments</t>
  </si>
  <si>
    <t>Fixed assets except deferred tax asset and granted loans</t>
  </si>
  <si>
    <t>Outlays on tangible fixed assets and intangibles</t>
  </si>
  <si>
    <t>Other revenue/costs:</t>
  </si>
  <si>
    <t>Impairment loss of tangible fixed assets and intangibles</t>
  </si>
  <si>
    <t>nd</t>
  </si>
  <si>
    <t>SALES REVENUE</t>
  </si>
  <si>
    <t>FIXED ASSETS (EXCEPT FINANCIAL INSTRUMENTS AND DEFERRED TAX)</t>
  </si>
  <si>
    <t>CONTINUING OPERATIONS</t>
  </si>
  <si>
    <t>Poland</t>
  </si>
  <si>
    <t>Switzerland</t>
  </si>
  <si>
    <t>Czech Republic</t>
  </si>
  <si>
    <t>Hungary</t>
  </si>
  <si>
    <t>Slovakia</t>
  </si>
  <si>
    <t>Austria</t>
  </si>
  <si>
    <t>Rumunia</t>
  </si>
  <si>
    <t>Russia</t>
  </si>
  <si>
    <t>Croatia</t>
  </si>
  <si>
    <t>Slovenia</t>
  </si>
  <si>
    <t>Bulgaria</t>
  </si>
  <si>
    <t>Serbia</t>
  </si>
  <si>
    <t>Pozostałe</t>
  </si>
  <si>
    <t>e - commerce</t>
  </si>
  <si>
    <t>Germany</t>
  </si>
  <si>
    <t>Total</t>
  </si>
  <si>
    <t>Deferred tax</t>
  </si>
  <si>
    <t>-</t>
  </si>
  <si>
    <t>Total assets</t>
  </si>
  <si>
    <t xml:space="preserve"> -   </t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mc:Ignorable="x14ac x16r2">
  <numFmts count="5">
    <numFmt numFmtId="164" formatCode="_(#,##0.0_);_(\(#,##0.0\);_(&quot;-&quot;??_);_(@_)"/>
    <numFmt numFmtId="165" formatCode="_(#,##0.00_);_(\(#,##0.00\);_(&quot;-&quot;??_);_(@_)"/>
    <numFmt numFmtId="166" formatCode="#,##0.0"/>
    <numFmt numFmtId="167" formatCode="0.0"/>
    <numFmt numFmtId="168" formatCode="0.0%"/>
  </numFmts>
  <fonts count="24">
    <font>
      <sz val="11"/>
      <color theme="1"/>
      <name val="Calibri"/>
      <family val="2"/>
      <charset val="238"/>
      <scheme val="minor"/>
    </font>
    <font>
      <sz val="11"/>
      <color theme="1"/>
      <name val="Calibri"/>
      <family val="2"/>
      <charset val="238"/>
      <scheme val="minor"/>
    </font>
    <font>
      <sz val="7.5"/>
      <color rgb="FF868686"/>
      <name val="Myriad Pro SemiCondensed"/>
      <charset val="238"/>
    </font>
    <font>
      <b/>
      <sz val="7.5"/>
      <color rgb="FF868686"/>
      <name val="Myriad Pro SemiCondensed"/>
      <charset val="238"/>
    </font>
    <font>
      <b/>
      <sz val="7.5"/>
      <color rgb="FFCF621C"/>
      <name val="Myriad Pro SemiCondensed"/>
      <charset val="238"/>
    </font>
    <font>
      <sz val="7.5"/>
      <color theme="0" tint="-0.49955748161259805"/>
      <name val="Myriad Pro SemiCondensed"/>
      <charset val="238"/>
    </font>
    <font>
      <sz val="7.5"/>
      <color theme="1"/>
      <name val="Myriad Pro SemiCondensed"/>
      <charset val="238"/>
    </font>
    <font>
      <b/>
      <sz val="7.5"/>
      <color rgb="FFBF8800"/>
      <name val="Myriad Pro SemiCondensed"/>
      <charset val="238"/>
    </font>
    <font>
      <b/>
      <sz val="7.5"/>
      <color theme="0" tint="-0.49955748161259805"/>
      <name val="Myriad Pro SemiCondensed"/>
      <charset val="238"/>
    </font>
    <font>
      <sz val="7.5"/>
      <color rgb="FFCA4F1C"/>
      <name val="Myriad Pro SemiCondensed"/>
      <charset val="238"/>
    </font>
    <font>
      <sz val="11"/>
      <color theme="1"/>
      <name val="Czcionka tekstu podstawowego"/>
      <family val="2"/>
      <charset val="238"/>
    </font>
    <font>
      <sz val="12"/>
      <color rgb="FFFF0000"/>
      <name val="Myriad Pro SemiCondensed"/>
      <charset val="238"/>
    </font>
    <font>
      <sz val="7.5"/>
      <color rgb="FFE6C899"/>
      <name val="Myriad Pro SemiCondensed"/>
      <charset val="238"/>
    </font>
    <font>
      <sz val="11"/>
      <color theme="1"/>
      <name val="Myriad Pro SemiCondensed"/>
      <charset val="238"/>
    </font>
    <font>
      <sz val="6.5"/>
      <color rgb="FF868686"/>
      <name val="Myriad Pro SemiCondensed"/>
      <charset val="238"/>
    </font>
    <font>
      <b/>
      <sz val="11"/>
      <color theme="1"/>
      <name val="Myriad Pro SemiCondensed"/>
      <charset val="238"/>
    </font>
    <font>
      <sz val="6"/>
      <color rgb="FF868686"/>
      <name val="Myriad Pro SemiCondensed"/>
      <charset val="238"/>
    </font>
    <font>
      <sz val="7"/>
      <color rgb="FF868686"/>
      <name val="Myriad Pro SemiCondensed"/>
      <charset val="238"/>
    </font>
    <font>
      <b/>
      <sz val="7"/>
      <color rgb="FFCF621C"/>
      <name val="Myriad Pro SemiCondensed"/>
      <charset val="238"/>
    </font>
    <font>
      <b/>
      <i/>
      <sz val="7"/>
      <color rgb="FFCF621C"/>
      <name val="Myriad Pro SemiCondensed"/>
      <charset val="238"/>
    </font>
    <font>
      <i/>
      <sz val="7"/>
      <color rgb="FF868686"/>
      <name val="Myriad Pro SemiCondensed"/>
      <charset val="238"/>
    </font>
    <font>
      <sz val="11"/>
      <color rgb="FF868686"/>
      <name val="Myriad Pro SemiCondensed"/>
      <charset val="238"/>
    </font>
    <font>
      <b/>
      <sz val="7"/>
      <color rgb="FF868686"/>
      <name val="Myriad Pro SemiCondensed"/>
      <charset val="238"/>
    </font>
    <font>
      <sz val="11"/>
      <color theme="1"/>
      <name val="Calibri"/>
      <family val="2"/>
      <scheme val="minor"/>
    </font>
  </fonts>
  <fills count="6">
    <fill>
      <patternFill patternType="none"/>
    </fill>
    <fill>
      <patternFill patternType="gray125"/>
    </fill>
    <fill>
      <patternFill patternType="solid">
        <fgColor rgb="FFFCF4EF"/>
        <bgColor indexed="64"/>
      </patternFill>
    </fill>
    <fill>
      <patternFill patternType="solid">
        <fgColor theme="5" tint="0.79998168889431442"/>
        <bgColor indexed="64"/>
      </patternFill>
    </fill>
    <fill>
      <patternFill patternType="solid">
        <fgColor rgb="FFFF00FF"/>
        <bgColor indexed="64"/>
      </patternFill>
    </fill>
    <fill>
      <patternFill patternType="solid">
        <fgColor theme="0"/>
        <bgColor indexed="64"/>
      </patternFill>
    </fill>
  </fills>
  <borders count="18">
    <border>
      <left/>
      <right/>
      <top/>
      <bottom/>
      <diagonal/>
    </border>
    <border>
      <left/>
      <right/>
      <top style="thin">
        <color rgb="FF585858"/>
      </top>
      <bottom style="thick">
        <color rgb="FFCF621C"/>
      </bottom>
      <diagonal/>
    </border>
    <border>
      <left/>
      <right/>
      <top/>
      <bottom style="thin">
        <color indexed="64"/>
      </bottom>
      <diagonal/>
    </border>
    <border>
      <left/>
      <right/>
      <top/>
      <bottom style="thin">
        <color rgb="FF585858"/>
      </bottom>
      <diagonal/>
    </border>
    <border>
      <left/>
      <right/>
      <top style="thin">
        <color rgb="FF585858"/>
      </top>
      <bottom/>
      <diagonal/>
    </border>
    <border>
      <left/>
      <right/>
      <top style="thin">
        <color rgb="FF585858"/>
      </top>
      <bottom style="thin">
        <color rgb="FF585858"/>
      </bottom>
      <diagonal/>
    </border>
    <border>
      <left/>
      <right/>
      <top/>
      <bottom style="thick">
        <color rgb="FFCF621C"/>
      </bottom>
      <diagonal/>
    </border>
    <border>
      <left/>
      <right/>
      <top style="thick">
        <color rgb="FFCF621C"/>
      </top>
      <bottom style="thin">
        <color indexed="64"/>
      </bottom>
      <diagonal/>
    </border>
    <border>
      <left/>
      <right/>
      <top/>
      <bottom style="hair">
        <color indexed="64"/>
      </bottom>
      <diagonal/>
    </border>
    <border>
      <left/>
      <right/>
      <top style="thick">
        <color rgb="FFCF621C"/>
      </top>
      <bottom style="thin">
        <color rgb="FF585858"/>
      </bottom>
      <diagonal/>
    </border>
    <border>
      <left/>
      <right/>
      <top/>
      <bottom style="medium">
        <color indexed="64"/>
      </bottom>
      <diagonal/>
    </border>
    <border>
      <left style="medium">
        <color indexed="64"/>
      </left>
      <right/>
      <top style="medium">
        <color indexed="64"/>
      </top>
      <bottom/>
      <diagonal/>
    </border>
    <border>
      <left/>
      <right/>
      <top style="medium">
        <color indexed="64"/>
      </top>
      <bottom/>
      <diagonal/>
    </border>
    <border>
      <left/>
      <right style="medium">
        <color indexed="64"/>
      </right>
      <top style="medium">
        <color indexed="64"/>
      </top>
      <bottom/>
      <diagonal/>
    </border>
    <border>
      <left style="medium">
        <color indexed="64"/>
      </left>
      <right/>
      <top/>
      <bottom/>
      <diagonal/>
    </border>
    <border>
      <left/>
      <right style="medium">
        <color indexed="64"/>
      </right>
      <top/>
      <bottom/>
      <diagonal/>
    </border>
    <border>
      <left style="medium">
        <color indexed="64"/>
      </left>
      <right/>
      <top/>
      <bottom style="medium">
        <color indexed="64"/>
      </bottom>
      <diagonal/>
    </border>
    <border>
      <left/>
      <right style="medium">
        <color indexed="64"/>
      </right>
      <top/>
      <bottom style="medium">
        <color indexed="64"/>
      </bottom>
      <diagonal/>
    </border>
  </borders>
  <cellStyleXfs count="5">
    <xf numFmtId="0" fontId="0" fillId="0" borderId="0"/>
    <xf numFmtId="0" fontId="1" fillId="0" borderId="0"/>
    <xf numFmtId="9" fontId="1" fillId="0" borderId="0" applyFont="0" applyFill="0" applyBorder="0" applyAlignment="0" applyProtection="0"/>
    <xf numFmtId="0" fontId="10" fillId="0" borderId="0" applyFill="0" applyBorder="0"/>
    <xf numFmtId="0" fontId="23" fillId="0" borderId="0"/>
  </cellStyleXfs>
  <cellXfs count="183">
    <xf numFmtId="0" fontId="0" fillId="0" borderId="0" xfId="0"/>
    <xf numFmtId="0" fontId="2" fillId="0" borderId="1" xfId="1" applyFont="1" applyFill="1" applyBorder="1" applyAlignment="1">
      <alignment horizontal="center" vertical="center"/>
    </xf>
    <xf numFmtId="0" fontId="2" fillId="0" borderId="1" xfId="1" applyFont="1" applyFill="1" applyBorder="1" applyAlignment="1">
      <alignment vertical="center"/>
    </xf>
    <xf numFmtId="0" fontId="2" fillId="2" borderId="1" xfId="1" applyFont="1" applyFill="1" applyBorder="1" applyAlignment="1">
      <alignment horizontal="right" vertical="center" wrapText="1"/>
    </xf>
    <xf numFmtId="0" fontId="2" fillId="0" borderId="1" xfId="1" applyFont="1" applyFill="1" applyBorder="1" applyAlignment="1">
      <alignment horizontal="right" vertical="center"/>
    </xf>
    <xf numFmtId="0" fontId="3" fillId="0" borderId="0" xfId="1" applyFont="1" applyAlignment="1">
      <alignment horizontal="center" vertical="center" wrapText="1"/>
    </xf>
    <xf numFmtId="0" fontId="3" fillId="0" borderId="0" xfId="1" applyFont="1" applyAlignment="1">
      <alignment horizontal="center" vertical="center"/>
    </xf>
    <xf numFmtId="0" fontId="2" fillId="0" borderId="0" xfId="1" applyFont="1" applyFill="1" applyAlignment="1">
      <alignment horizontal="left" vertical="center" wrapText="1"/>
    </xf>
    <xf numFmtId="164" fontId="2" fillId="2" borderId="0" xfId="1" applyNumberFormat="1" applyFont="1" applyFill="1" applyBorder="1" applyAlignment="1">
      <alignment horizontal="right" vertical="center" wrapText="1"/>
    </xf>
    <xf numFmtId="164" fontId="2" fillId="0" borderId="0" xfId="1" applyNumberFormat="1" applyFont="1" applyFill="1" applyBorder="1" applyAlignment="1">
      <alignment horizontal="right" vertical="center" wrapText="1"/>
    </xf>
    <xf numFmtId="0" fontId="3" fillId="0" borderId="2" xfId="1" applyFont="1" applyBorder="1" applyAlignment="1">
      <alignment horizontal="center" vertical="center" wrapText="1"/>
    </xf>
    <xf numFmtId="164" fontId="3" fillId="2" borderId="2" xfId="1" applyNumberFormat="1" applyFont="1" applyFill="1" applyBorder="1" applyAlignment="1">
      <alignment horizontal="right" vertical="center" wrapText="1"/>
    </xf>
    <xf numFmtId="164" fontId="3" fillId="0" borderId="2" xfId="1" applyNumberFormat="1" applyFont="1" applyFill="1" applyBorder="1" applyAlignment="1">
      <alignment horizontal="right" vertical="center" wrapText="1"/>
    </xf>
    <xf numFmtId="0" fontId="2" fillId="0" borderId="0" xfId="1" applyFont="1"/>
    <xf numFmtId="0" fontId="2" fillId="0" borderId="0" xfId="1" applyFont="1" applyFill="1"/>
    <xf numFmtId="0" fontId="2" fillId="0" borderId="0" xfId="1" applyFont="1" applyAlignment="1">
      <alignment vertical="center"/>
    </xf>
    <xf numFmtId="0" fontId="2" fillId="0" borderId="0" xfId="1" applyFont="1" applyAlignment="1">
      <alignment horizontal="left" vertical="center"/>
    </xf>
    <xf numFmtId="0" fontId="3" fillId="0" borderId="3" xfId="1" applyFont="1" applyBorder="1" applyAlignment="1">
      <alignment horizontal="center" vertical="center" wrapText="1"/>
    </xf>
    <xf numFmtId="164" fontId="3" fillId="2" borderId="3" xfId="1" applyNumberFormat="1" applyFont="1" applyFill="1" applyBorder="1" applyAlignment="1">
      <alignment horizontal="right" vertical="center" wrapText="1"/>
    </xf>
    <xf numFmtId="164" fontId="3" fillId="0" borderId="3" xfId="1" applyNumberFormat="1" applyFont="1" applyFill="1" applyBorder="1" applyAlignment="1">
      <alignment horizontal="right" vertical="center" wrapText="1"/>
    </xf>
    <xf numFmtId="0" fontId="2" fillId="0" borderId="0" xfId="1" applyFont="1" applyBorder="1" applyAlignment="1">
      <alignment horizontal="left" vertical="center"/>
    </xf>
    <xf numFmtId="0" fontId="4" fillId="0" borderId="4" xfId="1" applyFont="1" applyBorder="1" applyAlignment="1">
      <alignment vertical="center"/>
    </xf>
    <xf numFmtId="164" fontId="2" fillId="2" borderId="0" xfId="1" applyNumberFormat="1" applyFont="1" applyFill="1" applyAlignment="1">
      <alignment wrapText="1"/>
    </xf>
    <xf numFmtId="164" fontId="2" fillId="0" borderId="0" xfId="1" applyNumberFormat="1" applyFont="1" applyFill="1" applyAlignment="1">
      <alignment wrapText="1"/>
    </xf>
    <xf numFmtId="0" fontId="4" fillId="0" borderId="0" xfId="1" applyFont="1" applyBorder="1" applyAlignment="1">
      <alignment vertical="center"/>
    </xf>
    <xf numFmtId="0" fontId="2" fillId="0" borderId="0" xfId="1" applyFont="1" applyAlignment="1">
      <alignment vertical="center" wrapText="1"/>
    </xf>
    <xf numFmtId="164" fontId="5" fillId="0" borderId="0" xfId="1" applyNumberFormat="1" applyFont="1" applyFill="1" applyBorder="1" applyAlignment="1">
      <alignment horizontal="right" vertical="center" wrapText="1"/>
    </xf>
    <xf numFmtId="164" fontId="2" fillId="0" borderId="0" xfId="1" applyNumberFormat="1" applyFont="1" applyBorder="1" applyAlignment="1">
      <alignment horizontal="right" vertical="center" wrapText="1"/>
    </xf>
    <xf numFmtId="0" fontId="3" fillId="0" borderId="0" xfId="1" applyFont="1" applyBorder="1" applyAlignment="1">
      <alignment horizontal="center" vertical="center" wrapText="1"/>
    </xf>
    <xf numFmtId="0" fontId="2" fillId="0" borderId="0" xfId="1" applyFont="1" applyBorder="1" applyAlignment="1">
      <alignment vertical="center"/>
    </xf>
    <xf numFmtId="164" fontId="3" fillId="2" borderId="0" xfId="1" applyNumberFormat="1" applyFont="1" applyFill="1" applyBorder="1" applyAlignment="1">
      <alignment horizontal="right" vertical="center" wrapText="1"/>
    </xf>
    <xf numFmtId="164" fontId="3" fillId="0" borderId="0" xfId="1" applyNumberFormat="1" applyFont="1" applyFill="1" applyBorder="1" applyAlignment="1">
      <alignment horizontal="right" vertical="center" wrapText="1"/>
    </xf>
    <xf numFmtId="0" fontId="3" fillId="0" borderId="0" xfId="1" applyFont="1"/>
    <xf numFmtId="0" fontId="2" fillId="0" borderId="0" xfId="1" applyFont="1" applyAlignment="1">
      <alignment wrapText="1"/>
    </xf>
    <xf numFmtId="164" fontId="3" fillId="0" borderId="0" xfId="1" applyNumberFormat="1" applyFont="1" applyBorder="1" applyAlignment="1">
      <alignment horizontal="right" vertical="center" wrapText="1"/>
    </xf>
    <xf numFmtId="165" fontId="3" fillId="2" borderId="0" xfId="1" applyNumberFormat="1" applyFont="1" applyFill="1" applyBorder="1" applyAlignment="1">
      <alignment horizontal="right" vertical="center" wrapText="1"/>
    </xf>
    <xf numFmtId="165" fontId="3" fillId="0" borderId="0" xfId="1" applyNumberFormat="1" applyFont="1" applyFill="1" applyBorder="1" applyAlignment="1">
      <alignment horizontal="right" vertical="center" wrapText="1"/>
    </xf>
    <xf numFmtId="165" fontId="3" fillId="2" borderId="3" xfId="1" applyNumberFormat="1" applyFont="1" applyFill="1" applyBorder="1" applyAlignment="1">
      <alignment horizontal="right" vertical="center" wrapText="1"/>
    </xf>
    <xf numFmtId="165" fontId="3" fillId="0" borderId="3" xfId="1" applyNumberFormat="1" applyFont="1" applyFill="1" applyBorder="1" applyAlignment="1">
      <alignment horizontal="right" vertical="center" wrapText="1"/>
    </xf>
    <xf numFmtId="166" fontId="0" fillId="0" borderId="0" xfId="0" applyNumberFormat="1"/>
    <xf numFmtId="0" fontId="6" fillId="0" borderId="0" xfId="1" applyFont="1" applyAlignment="1">
      <alignment horizontal="center"/>
    </xf>
    <xf numFmtId="0" fontId="2" fillId="2" borderId="1" xfId="1" applyNumberFormat="1" applyFont="1" applyFill="1" applyBorder="1" applyAlignment="1">
      <alignment horizontal="right" vertical="center" wrapText="1"/>
    </xf>
    <xf numFmtId="0" fontId="2" fillId="0" borderId="1" xfId="1" applyNumberFormat="1" applyFont="1" applyFill="1" applyBorder="1" applyAlignment="1">
      <alignment horizontal="right" vertical="center" wrapText="1"/>
    </xf>
    <xf numFmtId="166" fontId="3" fillId="0" borderId="0" xfId="1" applyNumberFormat="1" applyFont="1" applyAlignment="1">
      <alignment horizontal="center" vertical="center" wrapText="1"/>
    </xf>
    <xf numFmtId="0" fontId="6" fillId="3" borderId="0" xfId="1" applyFont="1" applyFill="1" applyAlignment="1">
      <alignment horizontal="center"/>
    </xf>
    <xf numFmtId="0" fontId="7" fillId="0" borderId="3" xfId="1" applyFont="1" applyBorder="1" applyAlignment="1">
      <alignment horizontal="center" vertical="center" wrapText="1"/>
    </xf>
    <xf numFmtId="164" fontId="3" fillId="0" borderId="3" xfId="1" applyNumberFormat="1" applyFont="1" applyBorder="1" applyAlignment="1">
      <alignment horizontal="right" vertical="center" wrapText="1"/>
    </xf>
    <xf numFmtId="0" fontId="3" fillId="0" borderId="0" xfId="1" quotePrefix="1" applyFont="1" applyAlignment="1">
      <alignment horizontal="center" vertical="center" wrapText="1"/>
    </xf>
    <xf numFmtId="0" fontId="8" fillId="0" borderId="0" xfId="1" applyFont="1" applyAlignment="1">
      <alignment horizontal="center" vertical="center" wrapText="1"/>
    </xf>
    <xf numFmtId="0" fontId="9" fillId="0" borderId="0" xfId="1" applyFont="1"/>
    <xf numFmtId="0" fontId="5" fillId="0" borderId="0" xfId="1" applyFont="1" applyFill="1" applyAlignment="1">
      <alignment horizontal="left" vertical="center" wrapText="1"/>
    </xf>
    <xf numFmtId="164" fontId="2" fillId="2" borderId="0" xfId="2" applyNumberFormat="1" applyFont="1" applyFill="1" applyBorder="1" applyAlignment="1">
      <alignment horizontal="right" vertical="center" wrapText="1"/>
    </xf>
    <xf numFmtId="0" fontId="7" fillId="0" borderId="0" xfId="1" applyFont="1" applyAlignment="1">
      <alignment horizontal="center" vertical="center" wrapText="1"/>
    </xf>
    <xf numFmtId="164" fontId="2" fillId="2" borderId="0" xfId="1" applyNumberFormat="1" applyFont="1" applyFill="1" applyBorder="1" applyAlignment="1">
      <alignment wrapText="1"/>
    </xf>
    <xf numFmtId="0" fontId="3" fillId="0" borderId="0" xfId="1" applyFont="1" applyFill="1" applyAlignment="1">
      <alignment horizontal="left" vertical="center" wrapText="1"/>
    </xf>
    <xf numFmtId="164" fontId="0" fillId="0" borderId="0" xfId="0" applyNumberFormat="1"/>
    <xf numFmtId="0" fontId="6" fillId="0" borderId="0" xfId="1" applyFont="1"/>
    <xf numFmtId="0" fontId="10" fillId="4" borderId="0" xfId="3" applyFill="1"/>
    <xf numFmtId="0" fontId="2" fillId="0" borderId="0" xfId="1" applyFont="1" applyAlignment="1">
      <alignment horizontal="center" vertical="center" wrapText="1"/>
    </xf>
    <xf numFmtId="0" fontId="4" fillId="0" borderId="0" xfId="1" applyFont="1"/>
    <xf numFmtId="164" fontId="6" fillId="0" borderId="0" xfId="1" applyNumberFormat="1" applyFont="1"/>
    <xf numFmtId="167" fontId="6" fillId="0" borderId="0" xfId="1" applyNumberFormat="1" applyFont="1"/>
    <xf numFmtId="0" fontId="11" fillId="0" borderId="0" xfId="1" applyFont="1" applyFill="1"/>
    <xf numFmtId="4" fontId="6" fillId="0" borderId="0" xfId="1" applyNumberFormat="1" applyFont="1"/>
    <xf numFmtId="0" fontId="6" fillId="0" borderId="0" xfId="1" applyFont="1" applyFill="1"/>
    <xf numFmtId="0" fontId="2" fillId="0" borderId="3" xfId="1" applyFont="1" applyBorder="1" applyAlignment="1">
      <alignment horizontal="center" vertical="center" wrapText="1"/>
    </xf>
    <xf numFmtId="0" fontId="4" fillId="0" borderId="3" xfId="1" applyFont="1" applyBorder="1" applyAlignment="1">
      <alignment vertical="center"/>
    </xf>
    <xf numFmtId="0" fontId="2" fillId="0" borderId="3" xfId="1" applyFont="1" applyBorder="1" applyAlignment="1">
      <alignment wrapText="1"/>
    </xf>
    <xf numFmtId="164" fontId="2" fillId="2" borderId="2" xfId="1" applyNumberFormat="1" applyFont="1" applyFill="1" applyBorder="1" applyAlignment="1">
      <alignment horizontal="right" vertical="center" wrapText="1"/>
    </xf>
    <xf numFmtId="164" fontId="2" fillId="0" borderId="2" xfId="1" applyNumberFormat="1" applyFont="1" applyFill="1" applyBorder="1" applyAlignment="1">
      <alignment horizontal="right" vertical="center" wrapText="1"/>
    </xf>
    <xf numFmtId="0" fontId="2" fillId="0" borderId="2" xfId="1" applyFont="1" applyBorder="1" applyAlignment="1">
      <alignment horizontal="center" vertical="center" wrapText="1"/>
    </xf>
    <xf numFmtId="0" fontId="4" fillId="0" borderId="2" xfId="1" applyFont="1" applyBorder="1" applyAlignment="1">
      <alignment vertical="center"/>
    </xf>
    <xf numFmtId="0" fontId="2" fillId="0" borderId="2" xfId="1" applyFont="1" applyBorder="1" applyAlignment="1">
      <alignment wrapText="1"/>
    </xf>
    <xf numFmtId="0" fontId="2" fillId="0" borderId="0" xfId="1" applyFont="1" applyFill="1" applyAlignment="1">
      <alignment wrapText="1"/>
    </xf>
    <xf numFmtId="16" fontId="2" fillId="0" borderId="0" xfId="1" quotePrefix="1" applyNumberFormat="1" applyFont="1" applyAlignment="1">
      <alignment horizontal="center" vertical="center" wrapText="1"/>
    </xf>
    <xf numFmtId="168" fontId="6" fillId="0" borderId="0" xfId="2" applyNumberFormat="1" applyFont="1"/>
    <xf numFmtId="0" fontId="2" fillId="0" borderId="0" xfId="1" applyFont="1" applyBorder="1" applyAlignment="1">
      <alignment wrapText="1"/>
    </xf>
    <xf numFmtId="166" fontId="6" fillId="0" borderId="0" xfId="1" applyNumberFormat="1" applyFont="1"/>
    <xf numFmtId="164" fontId="2" fillId="0" borderId="0" xfId="1" applyNumberFormat="1" applyFont="1" applyFill="1" applyBorder="1" applyAlignment="1">
      <alignment wrapText="1"/>
    </xf>
    <xf numFmtId="164" fontId="2" fillId="0" borderId="0" xfId="1" applyNumberFormat="1" applyFont="1" applyBorder="1" applyAlignment="1">
      <alignment wrapText="1"/>
    </xf>
    <xf numFmtId="0" fontId="10" fillId="0" borderId="0" xfId="3" applyFont="1"/>
    <xf numFmtId="166" fontId="10" fillId="0" borderId="0" xfId="3" applyNumberFormat="1" applyFont="1"/>
    <xf numFmtId="0" fontId="10" fillId="0" borderId="0" xfId="3"/>
    <xf numFmtId="0" fontId="12" fillId="0" borderId="0" xfId="1" applyFont="1"/>
    <xf numFmtId="166" fontId="10" fillId="0" borderId="0" xfId="3" applyNumberFormat="1"/>
    <xf numFmtId="0" fontId="13" fillId="0" borderId="0" xfId="1" applyFont="1"/>
    <xf numFmtId="0" fontId="14" fillId="0" borderId="0" xfId="1" applyFont="1" applyFill="1" applyBorder="1" applyAlignment="1">
      <alignment wrapText="1"/>
    </xf>
    <xf numFmtId="0" fontId="14" fillId="0" borderId="0" xfId="1" applyFont="1" applyFill="1" applyBorder="1" applyAlignment="1">
      <alignment horizontal="right" vertical="center" wrapText="1"/>
    </xf>
    <xf numFmtId="0" fontId="2" fillId="0" borderId="0" xfId="1" applyFont="1" applyAlignment="1">
      <alignment horizontal="right" wrapText="1"/>
    </xf>
    <xf numFmtId="0" fontId="14" fillId="0" borderId="6" xfId="1" applyFont="1" applyFill="1" applyBorder="1" applyAlignment="1">
      <alignment vertical="center" wrapText="1"/>
    </xf>
    <xf numFmtId="0" fontId="4" fillId="0" borderId="7" xfId="1" applyFont="1" applyBorder="1" applyAlignment="1">
      <alignment vertical="center" wrapText="1"/>
    </xf>
    <xf numFmtId="164" fontId="2" fillId="2" borderId="7" xfId="1" applyNumberFormat="1" applyFont="1" applyFill="1" applyBorder="1" applyAlignment="1">
      <alignment horizontal="right" vertical="center" wrapText="1"/>
    </xf>
    <xf numFmtId="164" fontId="5" fillId="2" borderId="7" xfId="1" applyNumberFormat="1" applyFont="1" applyFill="1" applyBorder="1" applyAlignment="1">
      <alignment horizontal="right" vertical="center" wrapText="1"/>
    </xf>
    <xf numFmtId="0" fontId="2" fillId="0" borderId="0" xfId="1" applyFont="1" applyAlignment="1">
      <alignment horizontal="left" wrapText="1"/>
    </xf>
    <xf numFmtId="164" fontId="5" fillId="2" borderId="0" xfId="1" applyNumberFormat="1" applyFont="1" applyFill="1" applyBorder="1" applyAlignment="1">
      <alignment horizontal="right" vertical="center" wrapText="1"/>
    </xf>
    <xf numFmtId="0" fontId="3" fillId="0" borderId="8" xfId="1" applyFont="1" applyBorder="1" applyAlignment="1">
      <alignment wrapText="1"/>
    </xf>
    <xf numFmtId="164" fontId="3" fillId="2" borderId="8" xfId="1" applyNumberFormat="1" applyFont="1" applyFill="1" applyBorder="1" applyAlignment="1">
      <alignment horizontal="right" vertical="center" wrapText="1"/>
    </xf>
    <xf numFmtId="0" fontId="4" fillId="0" borderId="3" xfId="1" applyFont="1" applyBorder="1" applyAlignment="1">
      <alignment vertical="center" wrapText="1"/>
    </xf>
    <xf numFmtId="0" fontId="4" fillId="0" borderId="9" xfId="1" applyFont="1" applyBorder="1" applyAlignment="1">
      <alignment vertical="center" wrapText="1"/>
    </xf>
    <xf numFmtId="164" fontId="4" fillId="0" borderId="9" xfId="1" applyNumberFormat="1" applyFont="1" applyBorder="1" applyAlignment="1">
      <alignment vertical="center" wrapText="1"/>
    </xf>
    <xf numFmtId="164" fontId="2" fillId="0" borderId="0" xfId="1" applyNumberFormat="1" applyFont="1" applyFill="1" applyBorder="1" applyAlignment="1">
      <alignment horizontal="right" wrapText="1"/>
    </xf>
    <xf numFmtId="0" fontId="2" fillId="0" borderId="0" xfId="1" applyFont="1" applyFill="1" applyAlignment="1">
      <alignment horizontal="left" wrapText="1"/>
    </xf>
    <xf numFmtId="0" fontId="15" fillId="0" borderId="0" xfId="1" applyFont="1"/>
    <xf numFmtId="0" fontId="3" fillId="0" borderId="8" xfId="1" applyFont="1" applyBorder="1" applyAlignment="1">
      <alignment vertical="center" wrapText="1"/>
    </xf>
    <xf numFmtId="164" fontId="3" fillId="0" borderId="8" xfId="1" applyNumberFormat="1" applyFont="1" applyFill="1" applyBorder="1" applyAlignment="1">
      <alignment horizontal="right" wrapText="1"/>
    </xf>
    <xf numFmtId="164" fontId="3" fillId="0" borderId="8" xfId="1" applyNumberFormat="1" applyFont="1" applyFill="1" applyBorder="1" applyAlignment="1">
      <alignment horizontal="right" vertical="center" wrapText="1"/>
    </xf>
    <xf numFmtId="0" fontId="2" fillId="0" borderId="0" xfId="1" applyFont="1" applyBorder="1" applyAlignment="1">
      <alignment vertical="center" wrapText="1"/>
    </xf>
    <xf numFmtId="0" fontId="4" fillId="0" borderId="10" xfId="1" applyFont="1" applyBorder="1" applyAlignment="1">
      <alignment vertical="center" wrapText="1"/>
    </xf>
    <xf numFmtId="164" fontId="2" fillId="0" borderId="10" xfId="1" applyNumberFormat="1" applyFont="1" applyFill="1" applyBorder="1" applyAlignment="1">
      <alignment horizontal="right" vertical="center" wrapText="1"/>
    </xf>
    <xf numFmtId="0" fontId="14" fillId="2" borderId="4" xfId="1" applyFont="1" applyFill="1" applyBorder="1" applyAlignment="1">
      <alignment horizontal="center" vertical="center" wrapText="1"/>
    </xf>
    <xf numFmtId="0" fontId="14" fillId="2" borderId="5" xfId="1" applyFont="1" applyFill="1" applyBorder="1" applyAlignment="1">
      <alignment vertical="center"/>
    </xf>
    <xf numFmtId="0" fontId="14" fillId="2" borderId="5" xfId="1" applyFont="1" applyFill="1" applyBorder="1" applyAlignment="1">
      <alignment horizontal="left" vertical="center"/>
    </xf>
    <xf numFmtId="0" fontId="14" fillId="2" borderId="0" xfId="1" applyFont="1" applyFill="1" applyBorder="1" applyAlignment="1">
      <alignment horizontal="center" vertical="center" wrapText="1"/>
    </xf>
    <xf numFmtId="0" fontId="14" fillId="2" borderId="5" xfId="1" applyFont="1" applyFill="1" applyBorder="1" applyAlignment="1">
      <alignment vertical="center" wrapText="1"/>
    </xf>
    <xf numFmtId="0" fontId="14" fillId="2" borderId="5" xfId="1" applyFont="1" applyFill="1" applyBorder="1" applyAlignment="1">
      <alignment horizontal="center" vertical="center" wrapText="1"/>
    </xf>
    <xf numFmtId="0" fontId="14" fillId="2" borderId="6" xfId="1" applyFont="1" applyFill="1" applyBorder="1" applyAlignment="1">
      <alignment horizontal="center" vertical="center" wrapText="1"/>
    </xf>
    <xf numFmtId="0" fontId="17" fillId="0" borderId="0" xfId="1" applyFont="1" applyBorder="1" applyAlignment="1">
      <alignment horizontal="center" vertical="center"/>
    </xf>
    <xf numFmtId="0" fontId="17" fillId="0" borderId="0" xfId="1" applyFont="1" applyBorder="1" applyAlignment="1">
      <alignment horizontal="justify" vertical="center" wrapText="1"/>
    </xf>
    <xf numFmtId="164" fontId="17" fillId="2" borderId="0" xfId="1" applyNumberFormat="1" applyFont="1" applyFill="1" applyBorder="1" applyAlignment="1">
      <alignment horizontal="right" vertical="center" wrapText="1"/>
    </xf>
    <xf numFmtId="164" fontId="17" fillId="2" borderId="3" xfId="1" applyNumberFormat="1" applyFont="1" applyFill="1" applyBorder="1" applyAlignment="1">
      <alignment horizontal="right" vertical="center" wrapText="1"/>
    </xf>
    <xf numFmtId="0" fontId="17" fillId="0" borderId="0" xfId="1" applyFont="1" applyBorder="1"/>
    <xf numFmtId="0" fontId="20" fillId="0" borderId="0" xfId="1" applyFont="1" applyBorder="1" applyAlignment="1">
      <alignment vertical="center" wrapText="1"/>
    </xf>
    <xf numFmtId="168" fontId="20" fillId="2" borderId="0" xfId="2" applyNumberFormat="1" applyFont="1" applyFill="1" applyBorder="1" applyAlignment="1">
      <alignment horizontal="right" vertical="center" wrapText="1"/>
    </xf>
    <xf numFmtId="0" fontId="17" fillId="0" borderId="0" xfId="1" applyFont="1" applyBorder="1" applyAlignment="1">
      <alignment vertical="center"/>
    </xf>
    <xf numFmtId="168" fontId="17" fillId="2" borderId="0" xfId="2" applyNumberFormat="1" applyFont="1" applyFill="1" applyBorder="1" applyAlignment="1">
      <alignment vertical="center" wrapText="1"/>
    </xf>
    <xf numFmtId="0" fontId="17" fillId="0" borderId="0" xfId="1" applyFont="1" applyBorder="1" applyAlignment="1">
      <alignment horizontal="left" vertical="center" wrapText="1"/>
    </xf>
    <xf numFmtId="0" fontId="17" fillId="0" borderId="3" xfId="1" applyFont="1" applyBorder="1" applyAlignment="1">
      <alignment horizontal="center" vertical="center"/>
    </xf>
    <xf numFmtId="0" fontId="17" fillId="0" borderId="3" xfId="1" applyFont="1" applyBorder="1" applyAlignment="1">
      <alignment horizontal="left" vertical="center" wrapText="1"/>
    </xf>
    <xf numFmtId="0" fontId="21" fillId="0" borderId="0" xfId="1" applyFont="1"/>
    <xf numFmtId="0" fontId="14" fillId="0" borderId="1" xfId="1" applyFont="1" applyFill="1" applyBorder="1" applyAlignment="1">
      <alignment horizontal="center" vertical="center"/>
    </xf>
    <xf numFmtId="0" fontId="14" fillId="0" borderId="1" xfId="1" applyFont="1" applyFill="1" applyBorder="1" applyAlignment="1">
      <alignment vertical="center"/>
    </xf>
    <xf numFmtId="0" fontId="14" fillId="0" borderId="1" xfId="1" applyFont="1" applyFill="1" applyBorder="1" applyAlignment="1">
      <alignment horizontal="left" vertical="center"/>
    </xf>
    <xf numFmtId="0" fontId="14" fillId="0" borderId="1" xfId="1" applyFont="1" applyFill="1" applyBorder="1" applyAlignment="1">
      <alignment horizontal="center" vertical="center" wrapText="1"/>
    </xf>
    <xf numFmtId="164" fontId="17" fillId="0" borderId="0" xfId="1" applyNumberFormat="1" applyFont="1" applyBorder="1" applyAlignment="1">
      <alignment horizontal="right" vertical="center" wrapText="1"/>
    </xf>
    <xf numFmtId="164" fontId="17" fillId="0" borderId="3" xfId="1" applyNumberFormat="1" applyFont="1" applyBorder="1" applyAlignment="1">
      <alignment horizontal="right" vertical="center" wrapText="1"/>
    </xf>
    <xf numFmtId="168" fontId="20" fillId="0" borderId="0" xfId="2" applyNumberFormat="1" applyFont="1" applyBorder="1" applyAlignment="1">
      <alignment horizontal="right" vertical="center" wrapText="1"/>
    </xf>
    <xf numFmtId="168" fontId="17" fillId="0" borderId="0" xfId="2" applyNumberFormat="1" applyFont="1" applyBorder="1" applyAlignment="1">
      <alignment vertical="center" wrapText="1"/>
    </xf>
    <xf numFmtId="0" fontId="17" fillId="0" borderId="2" xfId="1" applyFont="1" applyBorder="1" applyAlignment="1">
      <alignment horizontal="center" vertical="center"/>
    </xf>
    <xf numFmtId="0" fontId="17" fillId="0" borderId="2" xfId="1" applyFont="1" applyBorder="1" applyAlignment="1">
      <alignment horizontal="left" vertical="center" wrapText="1"/>
    </xf>
    <xf numFmtId="164" fontId="17" fillId="0" borderId="2" xfId="1" applyNumberFormat="1" applyFont="1" applyBorder="1" applyAlignment="1">
      <alignment horizontal="right" vertical="center" wrapText="1"/>
    </xf>
    <xf numFmtId="0" fontId="2" fillId="0" borderId="4" xfId="0" applyFont="1" applyBorder="1"/>
    <xf numFmtId="0" fontId="2" fillId="0" borderId="6" xfId="0" applyFont="1" applyFill="1" applyBorder="1"/>
    <xf numFmtId="0" fontId="22" fillId="2" borderId="6" xfId="0" applyFont="1" applyFill="1" applyBorder="1" applyAlignment="1">
      <alignment horizontal="right" vertical="center" wrapText="1"/>
    </xf>
    <xf numFmtId="0" fontId="22" fillId="0" borderId="6" xfId="0" applyFont="1" applyFill="1" applyBorder="1" applyAlignment="1">
      <alignment horizontal="right" vertical="center" wrapText="1"/>
    </xf>
    <xf numFmtId="0" fontId="2" fillId="0" borderId="0" xfId="0" applyFont="1" applyAlignment="1">
      <alignment horizontal="left" indent="1"/>
    </xf>
    <xf numFmtId="166" fontId="2" fillId="2" borderId="0" xfId="0" applyNumberFormat="1" applyFont="1" applyFill="1"/>
    <xf numFmtId="166" fontId="2" fillId="0" borderId="0" xfId="0" applyNumberFormat="1" applyFont="1" applyFill="1"/>
    <xf numFmtId="164" fontId="2" fillId="0" borderId="0" xfId="0" applyNumberFormat="1" applyFont="1" applyFill="1" applyBorder="1" applyAlignment="1">
      <alignment horizontal="right" vertical="center" wrapText="1"/>
    </xf>
    <xf numFmtId="0" fontId="2" fillId="0" borderId="0" xfId="0" applyFont="1" applyFill="1" applyBorder="1"/>
    <xf numFmtId="164" fontId="2" fillId="2" borderId="0" xfId="0" applyNumberFormat="1" applyFont="1" applyFill="1" applyBorder="1" applyAlignment="1">
      <alignment horizontal="right" vertical="center" wrapText="1"/>
    </xf>
    <xf numFmtId="0" fontId="4" fillId="0" borderId="2" xfId="0" applyFont="1" applyBorder="1"/>
    <xf numFmtId="166" fontId="3" fillId="2" borderId="2" xfId="0" applyNumberFormat="1" applyFont="1" applyFill="1" applyBorder="1"/>
    <xf numFmtId="166" fontId="3" fillId="0" borderId="2" xfId="0" applyNumberFormat="1" applyFont="1" applyFill="1" applyBorder="1"/>
    <xf numFmtId="0" fontId="23" fillId="5" borderId="11" xfId="4" applyFill="1" applyBorder="1"/>
    <xf numFmtId="0" fontId="23" fillId="5" borderId="12" xfId="4" applyFill="1" applyBorder="1"/>
    <xf numFmtId="0" fontId="23" fillId="5" borderId="13" xfId="4" applyFill="1" applyBorder="1"/>
    <xf numFmtId="0" fontId="23" fillId="5" borderId="0" xfId="4" applyFill="1"/>
    <xf numFmtId="0" fontId="23" fillId="0" borderId="0" xfId="4"/>
    <xf numFmtId="0" fontId="23" fillId="5" borderId="14" xfId="4" applyFill="1" applyBorder="1"/>
    <xf numFmtId="0" fontId="23" fillId="5" borderId="0" xfId="4" applyFill="1" applyBorder="1"/>
    <xf numFmtId="0" fontId="23" fillId="5" borderId="15" xfId="4" applyFill="1" applyBorder="1"/>
    <xf numFmtId="0" fontId="23" fillId="5" borderId="16" xfId="4" applyFill="1" applyBorder="1"/>
    <xf numFmtId="0" fontId="23" fillId="5" borderId="10" xfId="4" applyFill="1" applyBorder="1"/>
    <xf numFmtId="0" fontId="23" fillId="5" borderId="17" xfId="4" applyFill="1" applyBorder="1"/>
    <xf numFmtId="0" fontId="4" fillId="0" borderId="0" xfId="1" applyFont="1" applyBorder="1" applyAlignment="1">
      <alignment horizontal="left" vertical="center"/>
    </xf>
    <xf numFmtId="0" fontId="4" fillId="0" borderId="3" xfId="1" applyFont="1" applyBorder="1" applyAlignment="1">
      <alignment horizontal="left" vertical="center"/>
    </xf>
    <xf numFmtId="0" fontId="4" fillId="0" borderId="0" xfId="1" applyFont="1" applyAlignment="1">
      <alignment horizontal="left" vertical="center"/>
    </xf>
    <xf numFmtId="0" fontId="4" fillId="0" borderId="5" xfId="1" applyFont="1" applyBorder="1" applyAlignment="1">
      <alignment horizontal="left" vertical="center"/>
    </xf>
    <xf numFmtId="0" fontId="4" fillId="0" borderId="2" xfId="1" applyFont="1" applyBorder="1" applyAlignment="1">
      <alignment horizontal="left" vertical="center"/>
    </xf>
    <xf numFmtId="0" fontId="4" fillId="0" borderId="4" xfId="1" applyFont="1" applyBorder="1" applyAlignment="1">
      <alignment horizontal="left" vertical="center"/>
    </xf>
    <xf numFmtId="0" fontId="14" fillId="0" borderId="6" xfId="1" applyFont="1" applyFill="1" applyBorder="1" applyAlignment="1">
      <alignment horizontal="center" vertical="center" wrapText="1"/>
    </xf>
    <xf numFmtId="0" fontId="19" fillId="0" borderId="0" xfId="1" applyFont="1" applyBorder="1" applyAlignment="1">
      <alignment horizontal="left" vertical="center"/>
    </xf>
    <xf numFmtId="0" fontId="19" fillId="0" borderId="3" xfId="1" applyFont="1" applyBorder="1" applyAlignment="1">
      <alignment horizontal="left" vertical="center"/>
    </xf>
    <xf numFmtId="0" fontId="18" fillId="0" borderId="0" xfId="1" applyFont="1" applyBorder="1" applyAlignment="1">
      <alignment horizontal="left" vertical="center"/>
    </xf>
    <xf numFmtId="0" fontId="18" fillId="0" borderId="4" xfId="1" applyFont="1" applyBorder="1" applyAlignment="1">
      <alignment horizontal="left" vertical="center"/>
    </xf>
    <xf numFmtId="0" fontId="18" fillId="0" borderId="3" xfId="1" applyFont="1" applyBorder="1" applyAlignment="1">
      <alignment horizontal="left" vertical="center"/>
    </xf>
    <xf numFmtId="0" fontId="14" fillId="2" borderId="4" xfId="1" applyFont="1" applyFill="1" applyBorder="1" applyAlignment="1">
      <alignment horizontal="center" vertical="center" wrapText="1"/>
    </xf>
    <xf numFmtId="0" fontId="14" fillId="2" borderId="0" xfId="1" applyFont="1" applyFill="1" applyBorder="1" applyAlignment="1">
      <alignment horizontal="center" vertical="center" wrapText="1"/>
    </xf>
    <xf numFmtId="0" fontId="14" fillId="2" borderId="6" xfId="1" applyFont="1" applyFill="1" applyBorder="1" applyAlignment="1">
      <alignment horizontal="center" vertical="center" wrapText="1"/>
    </xf>
    <xf numFmtId="0" fontId="16" fillId="2" borderId="4" xfId="1" applyFont="1" applyFill="1" applyBorder="1" applyAlignment="1">
      <alignment horizontal="center" vertical="center" wrapText="1"/>
    </xf>
    <xf numFmtId="0" fontId="16" fillId="2" borderId="0" xfId="1" applyFont="1" applyFill="1" applyBorder="1" applyAlignment="1">
      <alignment horizontal="center" vertical="center" wrapText="1"/>
    </xf>
    <xf numFmtId="0" fontId="16" fillId="2" borderId="6" xfId="1" applyFont="1" applyFill="1" applyBorder="1" applyAlignment="1">
      <alignment horizontal="center" vertical="center" wrapText="1"/>
    </xf>
    <xf numFmtId="0" fontId="2" fillId="0" borderId="5" xfId="0" applyFont="1" applyFill="1" applyBorder="1" applyAlignment="1">
      <alignment horizontal="center" vertical="center" wrapText="1"/>
    </xf>
  </cellXfs>
  <cellStyles count="5">
    <cellStyle name="Normal 10" xfId="3"/>
    <cellStyle name="Normal 2 4" xfId="1"/>
    <cellStyle name="Normalny" xfId="0" builtinId="0"/>
    <cellStyle name="Normalny 2 2" xfId="4"/>
    <cellStyle name="Percent 2 2" xfId="2"/>
  </cellStyles>
  <dxfs count="0"/>
  <tableStyles count="0" defaultTableStyle="TableStyleMedium2" defaultPivotStyle="PivotStyleLight16"/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externalLink" Target="externalLinks/externalLink1.xml"/><Relationship Id="rId13" Type="http://schemas.openxmlformats.org/officeDocument/2006/relationships/externalLink" Target="externalLinks/externalLink6.xml"/><Relationship Id="rId18" Type="http://schemas.openxmlformats.org/officeDocument/2006/relationships/calcChain" Target="calcChain.xml"/><Relationship Id="rId3" Type="http://schemas.openxmlformats.org/officeDocument/2006/relationships/worksheet" Target="worksheets/sheet3.xml"/><Relationship Id="rId7" Type="http://schemas.openxmlformats.org/officeDocument/2006/relationships/worksheet" Target="worksheets/sheet7.xml"/><Relationship Id="rId12" Type="http://schemas.openxmlformats.org/officeDocument/2006/relationships/externalLink" Target="externalLinks/externalLink5.xml"/><Relationship Id="rId17" Type="http://schemas.openxmlformats.org/officeDocument/2006/relationships/sharedStrings" Target="sharedStrings.xml"/><Relationship Id="rId2" Type="http://schemas.openxmlformats.org/officeDocument/2006/relationships/worksheet" Target="worksheets/sheet2.xml"/><Relationship Id="rId16" Type="http://schemas.openxmlformats.org/officeDocument/2006/relationships/styles" Target="styles.xml"/><Relationship Id="rId1" Type="http://schemas.openxmlformats.org/officeDocument/2006/relationships/worksheet" Target="worksheets/sheet1.xml"/><Relationship Id="rId6" Type="http://schemas.openxmlformats.org/officeDocument/2006/relationships/worksheet" Target="worksheets/sheet6.xml"/><Relationship Id="rId11" Type="http://schemas.openxmlformats.org/officeDocument/2006/relationships/externalLink" Target="externalLinks/externalLink4.xml"/><Relationship Id="rId5" Type="http://schemas.openxmlformats.org/officeDocument/2006/relationships/worksheet" Target="worksheets/sheet5.xml"/><Relationship Id="rId15" Type="http://schemas.openxmlformats.org/officeDocument/2006/relationships/theme" Target="theme/theme1.xml"/><Relationship Id="rId10" Type="http://schemas.openxmlformats.org/officeDocument/2006/relationships/externalLink" Target="externalLinks/externalLink3.xml"/><Relationship Id="rId4" Type="http://schemas.openxmlformats.org/officeDocument/2006/relationships/worksheet" Target="worksheets/sheet4.xml"/><Relationship Id="rId9" Type="http://schemas.openxmlformats.org/officeDocument/2006/relationships/externalLink" Target="externalLinks/externalLink2.xml"/><Relationship Id="rId14" Type="http://schemas.openxmlformats.org/officeDocument/2006/relationships/externalLink" Target="externalLinks/externalLink7.xml"/></Relationships>
</file>

<file path=xl/drawings/_rels/drawing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.png"/><Relationship Id="rId25" Type="http://schemas.openxmlformats.org/officeDocument/2006/relationships/image" Target="../../ppt/media/image18.svg"/><Relationship Id="rId1" Type="http://schemas.openxmlformats.org/officeDocument/2006/relationships/image" Target="../media/image1.png"/><Relationship Id="rId27" Type="http://schemas.openxmlformats.org/officeDocument/2006/relationships/image" Target="../../ppt/media/image20.svg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1</xdr:col>
      <xdr:colOff>0</xdr:colOff>
      <xdr:row>3</xdr:row>
      <xdr:rowOff>38100</xdr:rowOff>
    </xdr:from>
    <xdr:to>
      <xdr:col>9</xdr:col>
      <xdr:colOff>594360</xdr:colOff>
      <xdr:row>11</xdr:row>
      <xdr:rowOff>169657</xdr:rowOff>
    </xdr:to>
    <xdr:sp macro="" textlink="">
      <xdr:nvSpPr>
        <xdr:cNvPr id="2" name="pole tekstowe 1"/>
        <xdr:cNvSpPr txBox="1"/>
      </xdr:nvSpPr>
      <xdr:spPr>
        <a:xfrm>
          <a:off x="670560" y="586740"/>
          <a:ext cx="5958840" cy="1594597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CCC S.A.  Capital Group</a:t>
          </a:r>
          <a:br>
            <a:rPr kumimoji="0" lang="pl-PL" sz="20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</a:br>
          <a:r>
            <a:rPr kumimoji="0" lang="pl-PL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rPr>
            <a:t>Basic financial data under IFRS</a:t>
          </a:r>
        </a:p>
        <a:p>
          <a:pPr algn="ctr"/>
          <a:endParaRPr lang="pl-PL" sz="1400" b="0" baseline="0">
            <a:latin typeface="Arial" panose="020B0604020202020204" pitchFamily="34" charset="0"/>
            <a:cs typeface="Arial" panose="020B0604020202020204" pitchFamily="34" charset="0"/>
          </a:endParaRPr>
        </a:p>
        <a:p>
          <a:pPr algn="ctr"/>
          <a:endParaRPr lang="pl-PL" sz="1400" b="0" baseline="0"/>
        </a:p>
        <a:p>
          <a:pPr algn="ctr"/>
          <a:endParaRPr lang="en-GB" sz="2000" b="1"/>
        </a:p>
      </xdr:txBody>
    </xdr:sp>
    <xdr:clientData/>
  </xdr:twoCellAnchor>
  <xdr:twoCellAnchor>
    <xdr:from>
      <xdr:col>1</xdr:col>
      <xdr:colOff>0</xdr:colOff>
      <xdr:row>17</xdr:row>
      <xdr:rowOff>99060</xdr:rowOff>
    </xdr:from>
    <xdr:to>
      <xdr:col>9</xdr:col>
      <xdr:colOff>579120</xdr:colOff>
      <xdr:row>25</xdr:row>
      <xdr:rowOff>7620</xdr:rowOff>
    </xdr:to>
    <xdr:sp macro="" textlink="">
      <xdr:nvSpPr>
        <xdr:cNvPr id="3" name="pole tekstowe 2"/>
        <xdr:cNvSpPr txBox="1"/>
      </xdr:nvSpPr>
      <xdr:spPr>
        <a:xfrm>
          <a:off x="609600" y="3208020"/>
          <a:ext cx="5455920" cy="1371600"/>
        </a:xfrm>
        <a:prstGeom prst="rect">
          <a:avLst/>
        </a:prstGeom>
        <a:solidFill>
          <a:schemeClr val="lt1"/>
        </a:solidFill>
        <a:ln w="9525" cmpd="sng">
          <a:solidFill>
            <a:schemeClr val="lt1">
              <a:shade val="50000"/>
            </a:schemeClr>
          </a:solidFill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IS DOCUMENT HAS BEEN PREPARED FOR INFORMATION PURPOSES ONLY.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OFFICIAL SOURCE OF FINANCIAL DATA ARE FINANCIAL REPORTS OF CCC S.A.</a:t>
          </a:r>
        </a:p>
        <a:p>
          <a:endParaRPr lang="pl-PL" sz="1000">
            <a:effectLst/>
          </a:endParaRPr>
        </a:p>
        <a:p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The document was prepared based on Consolidated Financial Statements of the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 which were included in</a:t>
          </a:r>
          <a:r>
            <a:rPr lang="pl-PL" sz="1100" b="1" baseline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Financial Reports of </a:t>
          </a:r>
          <a:r>
            <a:rPr lang="pl-PL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CCC </a:t>
          </a:r>
          <a:r>
            <a:rPr lang="en-GB" sz="1100" b="1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roup. </a:t>
          </a:r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endParaRPr lang="pl-PL" sz="1100" b="1">
            <a:solidFill>
              <a:schemeClr val="dk1"/>
            </a:solidFill>
            <a:effectLst/>
            <a:latin typeface="+mn-lt"/>
            <a:ea typeface="+mn-ea"/>
            <a:cs typeface="+mn-cs"/>
          </a:endParaRPr>
        </a:p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100" b="1">
              <a:solidFill>
                <a:srgbClr val="FF0000"/>
              </a:solidFill>
              <a:effectLst/>
              <a:latin typeface="+mn-lt"/>
              <a:ea typeface="+mn-ea"/>
              <a:cs typeface="+mn-cs"/>
            </a:rPr>
            <a:t>Presented financial data refer to continued operations.</a:t>
          </a:r>
          <a:endParaRPr lang="pl-PL" sz="1100">
            <a:solidFill>
              <a:srgbClr val="FF0000"/>
            </a:solidFill>
            <a:effectLst/>
            <a:latin typeface="+mn-lt"/>
            <a:ea typeface="+mn-ea"/>
            <a:cs typeface="+mn-cs"/>
          </a:endParaRPr>
        </a:p>
        <a:p>
          <a:endParaRPr lang="pl-PL" sz="1000">
            <a:effectLst/>
          </a:endParaRPr>
        </a:p>
      </xdr:txBody>
    </xdr:sp>
    <xdr:clientData/>
  </xdr:twoCellAnchor>
  <xdr:twoCellAnchor editAs="oneCell">
    <xdr:from>
      <xdr:col>8</xdr:col>
      <xdr:colOff>502920</xdr:colOff>
      <xdr:row>0</xdr:row>
      <xdr:rowOff>15240</xdr:rowOff>
    </xdr:from>
    <xdr:to>
      <xdr:col>10</xdr:col>
      <xdr:colOff>608895</xdr:colOff>
      <xdr:row>3</xdr:row>
      <xdr:rowOff>7620</xdr:rowOff>
    </xdr:to>
    <xdr:pic>
      <xdr:nvPicPr>
        <xdr:cNvPr id="4" name="Grafika 19">
          <a:extLst>
            <a:ext uri="{FF2B5EF4-FFF2-40B4-BE49-F238E27FC236}">
              <a16:creationId xmlns:a16="http://schemas.microsoft.com/office/drawing/2014/main" id="{01889336-9ED1-4FDC-AC4B-4D673EA33927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1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5"/>
            </a:ext>
          </a:extLst>
        </a:blip>
        <a:stretch>
          <a:fillRect/>
        </a:stretch>
      </xdr:blipFill>
      <xdr:spPr>
        <a:xfrm>
          <a:off x="5867400" y="15240"/>
          <a:ext cx="1447095" cy="541020"/>
        </a:xfrm>
        <a:prstGeom prst="rect">
          <a:avLst/>
        </a:prstGeom>
      </xdr:spPr>
    </xdr:pic>
    <xdr:clientData/>
  </xdr:twoCellAnchor>
  <xdr:twoCellAnchor editAs="oneCell">
    <xdr:from>
      <xdr:col>9</xdr:col>
      <xdr:colOff>121920</xdr:colOff>
      <xdr:row>0</xdr:row>
      <xdr:rowOff>53340</xdr:rowOff>
    </xdr:from>
    <xdr:to>
      <xdr:col>10</xdr:col>
      <xdr:colOff>417201</xdr:colOff>
      <xdr:row>2</xdr:row>
      <xdr:rowOff>151122</xdr:rowOff>
    </xdr:to>
    <xdr:pic>
      <xdr:nvPicPr>
        <xdr:cNvPr id="5" name="Grafika 20">
          <a:extLst>
            <a:ext uri="{FF2B5EF4-FFF2-40B4-BE49-F238E27FC236}">
              <a16:creationId xmlns:a16="http://schemas.microsoft.com/office/drawing/2014/main" id="{0599C3DD-E2DB-41EA-ABE2-CADB4C4CF15D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6">
          <a:extLst>
            <a:ext uri="{96DAC541-7B7A-43D3-8B79-37D633B846F1}">
              <asvg:svgBlip xmlns:lc="http://schemas.openxmlformats.org/drawingml/2006/lockedCanvas" xmlns:asvg="http://schemas.microsoft.com/office/drawing/2016/SVG/main" xmlns:p="http://schemas.openxmlformats.org/presentationml/2006/main" xmlns="" r:embed="rId27"/>
            </a:ext>
          </a:extLst>
        </a:blip>
        <a:stretch>
          <a:fillRect/>
        </a:stretch>
      </xdr:blipFill>
      <xdr:spPr>
        <a:xfrm>
          <a:off x="6156960" y="53340"/>
          <a:ext cx="965841" cy="463542"/>
        </a:xfrm>
        <a:prstGeom prst="rect">
          <a:avLst/>
        </a:prstGeom>
      </xdr:spPr>
    </xdr:pic>
    <xdr:clientData/>
  </xdr:twoCellAnchor>
</xdr:wsDr>
</file>

<file path=xl/externalLinks/_rels/externalLink1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\\ng2-backup\Departments\Users\tpokora\AppData\Local\Microsoft\Windows\INetCache\Content.Outlook\OZ8WUFHD\Analizy\rentowno&#347;&#263;%20sklep&#243;w\2017\CZ\CCC%20CZECH%20rent%202017-01%20(v.2).xlsx" TargetMode="External"/></Relationships>
</file>

<file path=xl/externalLinks/_rels/externalLink2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019/1Q2019/konsola%2003_2019/eConso_MSR_0319%20v25.04.xlsm" TargetMode="External"/></Relationships>
</file>

<file path=xl/externalLinks/_rels/externalLink3.xml.rels><?xml version="1.0" encoding="UTF-8" standalone="yes"?>
<Relationships xmlns="http://schemas.openxmlformats.org/package/2006/relationships"><Relationship Id="rId1" Type="http://schemas.openxmlformats.org/officeDocument/2006/relationships/externalLinkPath" Target="/Analizy/meldunki%20sprzeda&#380;y/2017/06%20czerwiec/meldunek%201-30%20czerwiec%202017_v.1.xls" TargetMode="External"/></Relationships>
</file>

<file path=xl/externalLinks/_rels/externalLink4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C:\Ksiegowosc_SF\2Q2017\2017-06-30\konsola%202q2017%20v1%20&#8212;%20kopia2\eConso_MSR.xlsm" TargetMode="External"/></Relationships>
</file>

<file path=xl/externalLinks/_rels/externalLink5.xml.rels><?xml version="1.0" encoding="UTF-8" standalone="yes"?>
<Relationships xmlns="http://schemas.openxmlformats.org/package/2006/relationships"><Relationship Id="rId1" Type="http://schemas.openxmlformats.org/officeDocument/2006/relationships/externalLinkPath" Target="/Ksiegowosc_SF/2019/1Q2019/konsola%2003_2019/eConso_jednostka_arkusz_przej&#347;ciowy.xlsm" TargetMode="External"/></Relationships>
</file>

<file path=xl/externalLinks/_rels/externalLink6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\\ng2-backup\Departments\Users\tpokora\AppData\Local\Microsoft\Windows\INetCache\Content.Outlook\OZ8WUFHD\Analizy\Informacja%20dla%20zarz&#261;du\2017\IDZ\szablon\szablon%20IDZ.xlsx" TargetMode="External"/></Relationships>
</file>

<file path=xl/externalLinks/_rels/externalLink7.xml.rels><?xml version="1.0" encoding="UTF-8" standalone="yes"?>
<Relationships xmlns="http://schemas.openxmlformats.org/package/2006/relationships"><Relationship Id="rId1" Type="http://schemas.openxmlformats.org/officeDocument/2006/relationships/externalLinkPath" Target="file:///\\ng2-backup\Departments\Users\tpokora\AppData\Local\Microsoft\Windows\INetCache\Content.Outlook\OZ8WUFHD\Analizy\dla%20analityk&#243;w\dane%20analitycy%20-%20miesiac\dane%20GK%20CCC%202015%20v7.xlsm" TargetMode="External"/></Relationships>
</file>

<file path=xl/externalLinks/externalLink1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sty (wg nazwy)"/>
      <sheetName val="sty (wg wyniku)"/>
      <sheetName val="wzor_nar"/>
      <sheetName val="parametry"/>
      <sheetName val="pvt bk"/>
      <sheetName val="pvt bk nar"/>
      <sheetName val="bk"/>
      <sheetName val="bknar"/>
    </sheetNames>
    <sheetDataSet>
      <sheetData sheetId="0" refreshError="1"/>
      <sheetData sheetId="1"/>
      <sheetData sheetId="2" refreshError="1"/>
      <sheetData sheetId="3">
        <row r="2">
          <cell r="D2" t="str">
            <v>CCC - CZECH</v>
          </cell>
          <cell r="L2" t="str">
            <v>sieci</v>
          </cell>
        </row>
        <row r="3">
          <cell r="E3">
            <v>1</v>
          </cell>
        </row>
        <row r="4">
          <cell r="D4" t="str">
            <v>CZK</v>
          </cell>
        </row>
        <row r="5">
          <cell r="D5">
            <v>0.1603</v>
          </cell>
        </row>
        <row r="6">
          <cell r="L6" t="str">
            <v>CCC</v>
          </cell>
          <cell r="M6" t="str">
            <v>SALONY</v>
          </cell>
        </row>
        <row r="7">
          <cell r="L7" t="str">
            <v>BOTI</v>
          </cell>
          <cell r="M7" t="str">
            <v>SKLEPY</v>
          </cell>
        </row>
        <row r="8">
          <cell r="D8">
            <v>42736</v>
          </cell>
          <cell r="H8">
            <v>42736</v>
          </cell>
          <cell r="L8" t="str">
            <v>QUAZI</v>
          </cell>
          <cell r="M8" t="str">
            <v>BUTIKI</v>
          </cell>
        </row>
        <row r="9">
          <cell r="D9">
            <v>42766</v>
          </cell>
          <cell r="H9">
            <v>42766</v>
          </cell>
          <cell r="L9" t="str">
            <v>CCC - CZECH</v>
          </cell>
          <cell r="M9" t="str">
            <v>SKLEPY</v>
          </cell>
        </row>
        <row r="10">
          <cell r="H10">
            <v>1</v>
          </cell>
          <cell r="L10" t="str">
            <v>LASOCKI</v>
          </cell>
          <cell r="M10" t="str">
            <v>BUTIKI</v>
          </cell>
        </row>
        <row r="11">
          <cell r="D11">
            <v>2017</v>
          </cell>
          <cell r="L11" t="str">
            <v>CCC - SLOVAKIA</v>
          </cell>
          <cell r="M11" t="str">
            <v>SALONY</v>
          </cell>
        </row>
        <row r="12">
          <cell r="D12" t="str">
            <v>styczeń 2016</v>
          </cell>
          <cell r="H12" t="str">
            <v>styczeń - styczeń 2016</v>
          </cell>
          <cell r="L12" t="str">
            <v>CCC - AUSTRIA</v>
          </cell>
          <cell r="M12" t="str">
            <v>SKLEPY</v>
          </cell>
        </row>
        <row r="13">
          <cell r="L13" t="str">
            <v>CCC - CROATIA</v>
          </cell>
          <cell r="M13" t="str">
            <v>SKLEPY</v>
          </cell>
        </row>
        <row r="14">
          <cell r="L14" t="str">
            <v>CCC - GERMANY</v>
          </cell>
          <cell r="M14" t="str">
            <v>SKLEPY</v>
          </cell>
        </row>
        <row r="15">
          <cell r="L15" t="str">
            <v>CCC - HUNGARY</v>
          </cell>
          <cell r="M15" t="str">
            <v>SKLEPY</v>
          </cell>
        </row>
        <row r="16">
          <cell r="D16">
            <v>0</v>
          </cell>
          <cell r="E16">
            <v>0</v>
          </cell>
          <cell r="I16">
            <v>0</v>
          </cell>
          <cell r="J16">
            <v>0</v>
          </cell>
          <cell r="L16" t="str">
            <v>CCC - SLOVENIA</v>
          </cell>
          <cell r="M16" t="str">
            <v>SKLEPY</v>
          </cell>
        </row>
        <row r="17">
          <cell r="D17">
            <v>1</v>
          </cell>
          <cell r="E17" t="str">
            <v>100% koszty ogólnego zarządu</v>
          </cell>
          <cell r="I17">
            <v>0</v>
          </cell>
          <cell r="J17">
            <v>0</v>
          </cell>
          <cell r="L17" t="str">
            <v>CCC - TURKEY</v>
          </cell>
          <cell r="M17" t="str">
            <v>SKLEPY</v>
          </cell>
        </row>
        <row r="18">
          <cell r="D18">
            <v>0</v>
          </cell>
          <cell r="E18">
            <v>0</v>
          </cell>
          <cell r="I18">
            <v>0</v>
          </cell>
          <cell r="J18">
            <v>0</v>
          </cell>
          <cell r="L18" t="str">
            <v>CCC - BULGARIA</v>
          </cell>
          <cell r="M18" t="str">
            <v>SKLEPY</v>
          </cell>
        </row>
        <row r="19">
          <cell r="D19">
            <v>0</v>
          </cell>
          <cell r="E19">
            <v>0</v>
          </cell>
          <cell r="I19">
            <v>0</v>
          </cell>
          <cell r="J19">
            <v>0</v>
          </cell>
          <cell r="L19" t="str">
            <v>CCC - ROMANIA</v>
          </cell>
          <cell r="M19" t="str">
            <v>SKLEPY</v>
          </cell>
        </row>
        <row r="20">
          <cell r="D20">
            <v>0</v>
          </cell>
          <cell r="E20">
            <v>0</v>
          </cell>
          <cell r="I20">
            <v>0</v>
          </cell>
          <cell r="J20">
            <v>0</v>
          </cell>
        </row>
        <row r="25">
          <cell r="D25">
            <v>0</v>
          </cell>
          <cell r="E25">
            <v>0</v>
          </cell>
          <cell r="I25">
            <v>0</v>
          </cell>
          <cell r="J25">
            <v>0</v>
          </cell>
        </row>
        <row r="26">
          <cell r="D26">
            <v>4.9443089849654953E-2</v>
          </cell>
          <cell r="E26" t="str">
            <v>4,9% koszty ogólnego zarządu</v>
          </cell>
          <cell r="I26">
            <v>0</v>
          </cell>
          <cell r="J26">
            <v>0</v>
          </cell>
        </row>
        <row r="27">
          <cell r="D27">
            <v>0</v>
          </cell>
          <cell r="E27">
            <v>0</v>
          </cell>
          <cell r="I27">
            <v>0</v>
          </cell>
          <cell r="J27">
            <v>0</v>
          </cell>
        </row>
        <row r="28">
          <cell r="D28">
            <v>0</v>
          </cell>
          <cell r="E28">
            <v>0</v>
          </cell>
          <cell r="I28">
            <v>0</v>
          </cell>
          <cell r="J28">
            <v>0</v>
          </cell>
        </row>
        <row r="29">
          <cell r="D29">
            <v>0</v>
          </cell>
          <cell r="E29">
            <v>0</v>
          </cell>
          <cell r="I29">
            <v>0</v>
          </cell>
          <cell r="J29">
            <v>0</v>
          </cell>
        </row>
        <row r="34">
          <cell r="D34">
            <v>0</v>
          </cell>
          <cell r="E34">
            <v>0</v>
          </cell>
          <cell r="I34">
            <v>0</v>
          </cell>
          <cell r="J34">
            <v>0</v>
          </cell>
        </row>
        <row r="35">
          <cell r="D35">
            <v>0</v>
          </cell>
          <cell r="E35">
            <v>0</v>
          </cell>
          <cell r="I35">
            <v>0</v>
          </cell>
          <cell r="J35">
            <v>0</v>
          </cell>
        </row>
        <row r="36">
          <cell r="D36">
            <v>0</v>
          </cell>
          <cell r="E36">
            <v>0</v>
          </cell>
          <cell r="I36">
            <v>0</v>
          </cell>
          <cell r="J36">
            <v>0</v>
          </cell>
        </row>
        <row r="37">
          <cell r="D37">
            <v>0</v>
          </cell>
          <cell r="E37">
            <v>0</v>
          </cell>
          <cell r="I37">
            <v>0</v>
          </cell>
          <cell r="J37">
            <v>0</v>
          </cell>
        </row>
        <row r="38">
          <cell r="D38">
            <v>0</v>
          </cell>
          <cell r="E38">
            <v>0</v>
          </cell>
          <cell r="I38">
            <v>0</v>
          </cell>
          <cell r="J38">
            <v>0</v>
          </cell>
        </row>
        <row r="43">
          <cell r="D43">
            <v>0</v>
          </cell>
          <cell r="E43">
            <v>0</v>
          </cell>
          <cell r="I43">
            <v>0</v>
          </cell>
          <cell r="J43">
            <v>0</v>
          </cell>
        </row>
        <row r="44">
          <cell r="D44">
            <v>0</v>
          </cell>
          <cell r="E44">
            <v>0</v>
          </cell>
          <cell r="I44">
            <v>0</v>
          </cell>
          <cell r="J44">
            <v>0</v>
          </cell>
        </row>
        <row r="45">
          <cell r="D45">
            <v>0</v>
          </cell>
          <cell r="E45">
            <v>0</v>
          </cell>
          <cell r="I45">
            <v>0</v>
          </cell>
          <cell r="J45">
            <v>0</v>
          </cell>
        </row>
        <row r="46">
          <cell r="D46">
            <v>0</v>
          </cell>
          <cell r="E46">
            <v>0</v>
          </cell>
          <cell r="I46">
            <v>0</v>
          </cell>
          <cell r="J46">
            <v>0</v>
          </cell>
        </row>
        <row r="47">
          <cell r="D47">
            <v>0</v>
          </cell>
          <cell r="E47">
            <v>0</v>
          </cell>
          <cell r="I47">
            <v>0</v>
          </cell>
          <cell r="J47">
            <v>0</v>
          </cell>
        </row>
        <row r="52">
          <cell r="D52">
            <v>0</v>
          </cell>
          <cell r="E52">
            <v>0</v>
          </cell>
          <cell r="I52">
            <v>0</v>
          </cell>
          <cell r="J52">
            <v>0</v>
          </cell>
        </row>
        <row r="53">
          <cell r="D53">
            <v>0</v>
          </cell>
          <cell r="E53">
            <v>0</v>
          </cell>
          <cell r="I53">
            <v>0</v>
          </cell>
          <cell r="J53">
            <v>0</v>
          </cell>
        </row>
        <row r="54">
          <cell r="D54">
            <v>0</v>
          </cell>
          <cell r="E54">
            <v>0</v>
          </cell>
          <cell r="I54">
            <v>0</v>
          </cell>
          <cell r="J54">
            <v>0</v>
          </cell>
        </row>
        <row r="55">
          <cell r="D55">
            <v>0</v>
          </cell>
          <cell r="E55">
            <v>0</v>
          </cell>
          <cell r="I55">
            <v>0</v>
          </cell>
          <cell r="J55">
            <v>0</v>
          </cell>
        </row>
        <row r="56">
          <cell r="D56">
            <v>0</v>
          </cell>
          <cell r="E56">
            <v>0</v>
          </cell>
          <cell r="I56">
            <v>0</v>
          </cell>
          <cell r="J56">
            <v>0</v>
          </cell>
        </row>
        <row r="61">
          <cell r="D61">
            <v>0</v>
          </cell>
          <cell r="E61">
            <v>0</v>
          </cell>
          <cell r="I61">
            <v>0</v>
          </cell>
          <cell r="J61">
            <v>0</v>
          </cell>
        </row>
        <row r="62">
          <cell r="D62">
            <v>0</v>
          </cell>
          <cell r="E62">
            <v>0</v>
          </cell>
          <cell r="I62">
            <v>0</v>
          </cell>
          <cell r="J62">
            <v>0</v>
          </cell>
        </row>
        <row r="63">
          <cell r="D63">
            <v>0</v>
          </cell>
          <cell r="E63">
            <v>0</v>
          </cell>
          <cell r="I63">
            <v>0</v>
          </cell>
          <cell r="J63">
            <v>0</v>
          </cell>
        </row>
        <row r="64">
          <cell r="D64">
            <v>0</v>
          </cell>
          <cell r="E64">
            <v>0</v>
          </cell>
          <cell r="I64">
            <v>0</v>
          </cell>
          <cell r="J64">
            <v>0</v>
          </cell>
        </row>
        <row r="65">
          <cell r="D65">
            <v>0</v>
          </cell>
          <cell r="E65">
            <v>0</v>
          </cell>
          <cell r="I65">
            <v>0</v>
          </cell>
          <cell r="J65">
            <v>0</v>
          </cell>
        </row>
      </sheetData>
      <sheetData sheetId="4"/>
      <sheetData sheetId="5" refreshError="1"/>
      <sheetData sheetId="6">
        <row r="1">
          <cell r="A1" t="str">
            <v>sklep</v>
          </cell>
        </row>
        <row r="2">
          <cell r="A2" t="str">
            <v>1046</v>
          </cell>
        </row>
        <row r="3">
          <cell r="A3" t="str">
            <v>1048</v>
          </cell>
        </row>
        <row r="4">
          <cell r="A4" t="str">
            <v>1062</v>
          </cell>
        </row>
        <row r="5">
          <cell r="A5" t="str">
            <v>1127</v>
          </cell>
        </row>
        <row r="6">
          <cell r="A6" t="str">
            <v>1232</v>
          </cell>
        </row>
        <row r="7">
          <cell r="A7" t="str">
            <v>1252</v>
          </cell>
        </row>
        <row r="8">
          <cell r="A8" t="str">
            <v>1283</v>
          </cell>
        </row>
        <row r="9">
          <cell r="A9" t="str">
            <v>1321</v>
          </cell>
        </row>
        <row r="10">
          <cell r="A10" t="str">
            <v>1404</v>
          </cell>
        </row>
        <row r="11">
          <cell r="A11" t="str">
            <v>1760</v>
          </cell>
        </row>
        <row r="12">
          <cell r="A12" t="str">
            <v>2272</v>
          </cell>
        </row>
        <row r="13">
          <cell r="A13" t="str">
            <v>2282</v>
          </cell>
        </row>
      </sheetData>
      <sheetData sheetId="7">
        <row r="1">
          <cell r="A1" t="str">
            <v>sklep</v>
          </cell>
        </row>
        <row r="2">
          <cell r="A2">
            <v>9999</v>
          </cell>
        </row>
      </sheetData>
    </sheetDataSet>
  </externalBook>
</externalLink>
</file>

<file path=xl/externalLinks/externalLink2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FWT_Wybrane_BS_PL"/>
      <sheetName val="FWT_Segmenty"/>
      <sheetName val="FWT_Sprzedaz_str"/>
      <sheetName val="FWT_Wybrane_CF_Oper"/>
      <sheetName val="FWT_PLQ23"/>
      <sheetName val="BS"/>
      <sheetName val="EC"/>
      <sheetName val="FWT_PL"/>
      <sheetName val="EC_Conso"/>
      <sheetName val="FWT_BS"/>
      <sheetName val="FWT_CF"/>
      <sheetName val="FWT_Konsolidacja"/>
      <sheetName val="FWT_EC"/>
      <sheetName val="FWT_XR"/>
      <sheetName val="FWT_Pozost_p_k_oper"/>
      <sheetName val="PPKO"/>
      <sheetName val="FWT_Rezerwy"/>
      <sheetName val="Rezerwy"/>
      <sheetName val="Rezerwy_Conso"/>
      <sheetName val="FWT_Podatek_odroczony(1)"/>
      <sheetName val="FWT_Zapasy (2)"/>
      <sheetName val="FWT_Wynik_ze_sprzedazy_segm"/>
      <sheetName val="FWT_KFS_Wynik_poz_dzial"/>
      <sheetName val="FWT_KR"/>
      <sheetName val="PL"/>
      <sheetName val="FWT_Skorygowany_zysk"/>
      <sheetName val="Spraw_Zarzadu"/>
      <sheetName val="FWT_Powierzchnia_sklepow"/>
      <sheetName val="FWT_Akcjonariusze"/>
      <sheetName val="FWT_Akcje_Zarz_RN"/>
      <sheetName val="FWT_Wynik_ze_sprzedazy"/>
      <sheetName val="FWT_Wynik_segmentow"/>
      <sheetName val="FWT_BS_Glowne_poz"/>
      <sheetName val="FWT_Aktywa_trwale"/>
      <sheetName val="FWT_Zapasy"/>
      <sheetName val="FWT_CF_Glowne_poz"/>
      <sheetName val="FWT_Wskaznik_zadluzenia_i_plynn"/>
      <sheetName val="FWT_Wykresy(1)"/>
      <sheetName val="FWT_Liczba_sklepow"/>
      <sheetName val="FWT_Wykresy(2)"/>
      <sheetName val="FWT_Wykres_WIG"/>
      <sheetName val="FWT_Wykres_akcje_CCC"/>
      <sheetName val="FWT_Sprzedaz_2str"/>
      <sheetName val="FWT_Wykresy (3)"/>
      <sheetName val="FWT_Kredyty_obligacje"/>
      <sheetName val="FWT_Udzielone_pozyczki"/>
      <sheetName val="FWT_Udzielone_gwarancje"/>
      <sheetName val="FWT_Poz_poreczenia_i_otrz_gwar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Informacje_ogolne"/>
      <sheetName val="FWT_Leasing"/>
      <sheetName val="FWT_Standardy_rachunkowosci"/>
      <sheetName val="FWT_Podatek_dochodowy"/>
      <sheetName val="Podatek_dochodowy_A"/>
      <sheetName val="FWT_Zabezpieczenia"/>
      <sheetName val="FWT_Wskaznik_zadluzenia"/>
      <sheetName val="FWT_Wymagalnosc_zobowiazan"/>
      <sheetName val="FWT_CF_dodatkowe_info(1)"/>
      <sheetName val="Dodatkowe_info_CF"/>
      <sheetName val="FWT_CF_dodatkowe_info(2)"/>
      <sheetName val="FWT_WNiP"/>
      <sheetName val="FWT_WNiP (2)"/>
      <sheetName val="FWT_wartość firmy"/>
      <sheetName val="FWT_Rzecz_aktywa_trwale"/>
      <sheetName val="FWT_Srodki_pieniezne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Wynagrordzenie_audytora"/>
      <sheetName val="FWT_Zadluzenie"/>
      <sheetName val="FWT_Platnosci_w_formie_akcji(1)"/>
      <sheetName val="FWT_Platnosci_w_formie_akcji(2)"/>
      <sheetName val="Draft BS"/>
      <sheetName val="BS DE"/>
      <sheetName val="PL DE"/>
      <sheetName val="FWT_Podatek_odroczony(2)"/>
      <sheetName val="Podatek_odroczony_(2)"/>
      <sheetName val="Podatek_odroczony_(2)_Conso"/>
      <sheetName val="FWT_Stawki_pod_i_uzg_obciazenia"/>
      <sheetName val="Zadluzenie"/>
      <sheetName val="Uzg_obciazenia"/>
      <sheetName val="Segmenty"/>
      <sheetName val="CF"/>
      <sheetName val="P_K_finansowe"/>
      <sheetName val="Podatek_odroczony"/>
      <sheetName val="Deftax_Conso"/>
      <sheetName val="PLQ23"/>
      <sheetName val="Questions"/>
      <sheetName val="CF_check"/>
      <sheetName val="Leasing_operacyjny"/>
      <sheetName val="Koszty_rodzajowe"/>
      <sheetName val="KR_Conso"/>
      <sheetName val="Zapasy"/>
      <sheetName val="Staw_pod_kraje"/>
      <sheetName val="Zarzadzanie kapitalem"/>
      <sheetName val="Zadluzenie_Conso"/>
      <sheetName val="Splaty_zobowiazan"/>
      <sheetName val="Um_term_wymagalnosci"/>
      <sheetName val="Um_term_wymagalnosci_Conso"/>
      <sheetName val="WNiP"/>
      <sheetName val="WNiP_Conso"/>
      <sheetName val="Naleznosci_od_odbiorcow_i_inne"/>
      <sheetName val="FWT_Naleznosci"/>
      <sheetName val="FWT_zaniechana BS CF"/>
      <sheetName val="FWT_zaniechana PL"/>
      <sheetName val="FWT_Zobowiazania"/>
      <sheetName val="ST"/>
      <sheetName val="ST_Conso"/>
      <sheetName val="Zobowiazania_wobec_dost_i_inne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Srodki_pieniezn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>
        <row r="5">
          <cell r="B5" t="str">
            <v>Grupa Kapitałowa CCC S.A.</v>
          </cell>
        </row>
        <row r="12">
          <cell r="C12">
            <v>43466</v>
          </cell>
          <cell r="D12">
            <v>43555</v>
          </cell>
        </row>
        <row r="13">
          <cell r="C13">
            <v>43101</v>
          </cell>
          <cell r="D13">
            <v>43190</v>
          </cell>
        </row>
        <row r="14">
          <cell r="C14">
            <v>43466</v>
          </cell>
          <cell r="D14">
            <v>43555</v>
          </cell>
        </row>
        <row r="15">
          <cell r="C15">
            <v>43101</v>
          </cell>
          <cell r="D15">
            <v>43190</v>
          </cell>
        </row>
        <row r="16">
          <cell r="C16">
            <v>43466</v>
          </cell>
          <cell r="D16">
            <v>43465</v>
          </cell>
        </row>
        <row r="17">
          <cell r="C17">
            <v>43101</v>
          </cell>
          <cell r="D17">
            <v>43100</v>
          </cell>
        </row>
        <row r="18">
          <cell r="C18">
            <v>43101</v>
          </cell>
          <cell r="D18">
            <v>43465</v>
          </cell>
        </row>
        <row r="24">
          <cell r="D24" t="str">
            <v>PLN</v>
          </cell>
        </row>
        <row r="26">
          <cell r="D26">
            <v>1000000</v>
          </cell>
        </row>
        <row r="27">
          <cell r="D27">
            <v>1</v>
          </cell>
        </row>
        <row r="28">
          <cell r="D28">
            <v>9.9900000000000006E-3</v>
          </cell>
        </row>
      </sheetData>
      <sheetData sheetId="2"/>
      <sheetData sheetId="3">
        <row r="7">
          <cell r="V7">
            <v>4.3</v>
          </cell>
        </row>
        <row r="8">
          <cell r="V8">
            <v>4.3013000000000003</v>
          </cell>
        </row>
        <row r="9">
          <cell r="R9">
            <v>4.1783999999999999</v>
          </cell>
          <cell r="V9">
            <v>4.2978333333333332</v>
          </cell>
        </row>
      </sheetData>
      <sheetData sheetId="4">
        <row r="3431">
          <cell r="B3431" t="str">
            <v>NOTE</v>
          </cell>
        </row>
      </sheetData>
      <sheetData sheetId="5"/>
      <sheetData sheetId="6">
        <row r="519">
          <cell r="B519" t="str">
            <v>3 month period ended 31-03-2019</v>
          </cell>
        </row>
        <row r="520">
          <cell r="B520" t="str">
            <v>3 month period ended 31-03-2019</v>
          </cell>
        </row>
        <row r="521">
          <cell r="B521" t="str">
            <v>3 month period ended 31-03-2018</v>
          </cell>
        </row>
        <row r="522">
          <cell r="B522" t="str">
            <v>3 month period ended 31-03-2018</v>
          </cell>
        </row>
        <row r="523">
          <cell r="B523" t="str">
            <v>12 month period ended 31-12-2018</v>
          </cell>
        </row>
        <row r="524">
          <cell r="B524" t="str">
            <v>12 month period ended 31-12-2017</v>
          </cell>
        </row>
      </sheetData>
      <sheetData sheetId="7"/>
      <sheetData sheetId="8">
        <row r="2">
          <cell r="B2" t="str">
            <v>FINANCIAL ACTIVITY</v>
          </cell>
        </row>
      </sheetData>
      <sheetData sheetId="9">
        <row r="1">
          <cell r="B1" t="str">
            <v>01.2019-03.2019</v>
          </cell>
        </row>
      </sheetData>
      <sheetData sheetId="10">
        <row r="2">
          <cell r="C2" t="str">
            <v>SALES REVENUE [1]</v>
          </cell>
        </row>
      </sheetData>
      <sheetData sheetId="11">
        <row r="2">
          <cell r="B2" t="str">
            <v>FINANCIAL ACTIVITY</v>
          </cell>
        </row>
      </sheetData>
      <sheetData sheetId="12"/>
      <sheetData sheetId="13"/>
      <sheetData sheetId="14"/>
      <sheetData sheetId="15">
        <row r="1">
          <cell r="B1" t="str">
            <v>NOTE</v>
          </cell>
        </row>
      </sheetData>
      <sheetData sheetId="16"/>
      <sheetData sheetId="17">
        <row r="1">
          <cell r="B1" t="str">
            <v>NOTE</v>
          </cell>
        </row>
      </sheetData>
      <sheetData sheetId="18">
        <row r="3">
          <cell r="F3">
            <v>-186.9</v>
          </cell>
        </row>
      </sheetData>
      <sheetData sheetId="19"/>
      <sheetData sheetId="20">
        <row r="1">
          <cell r="C1" t="str">
            <v>SHARE CAPITAL</v>
          </cell>
        </row>
      </sheetData>
      <sheetData sheetId="21"/>
      <sheetData sheetId="22">
        <row r="2">
          <cell r="E2" t="str">
            <v>01.2019-03.2019</v>
          </cell>
        </row>
      </sheetData>
      <sheetData sheetId="23"/>
      <sheetData sheetId="24">
        <row r="2">
          <cell r="C2" t="str">
            <v>PROVISION FOR JUBILEE AWARDS AND RETIREMENT BENEFITS</v>
          </cell>
        </row>
      </sheetData>
      <sheetData sheetId="25"/>
      <sheetData sheetId="26"/>
      <sheetData sheetId="27">
        <row r="2">
          <cell r="B2" t="str">
            <v>NOTE</v>
          </cell>
        </row>
      </sheetData>
      <sheetData sheetId="28"/>
      <sheetData sheetId="29">
        <row r="2">
          <cell r="C2" t="str">
            <v>GROSS PROFIT ON SALE</v>
          </cell>
        </row>
      </sheetData>
      <sheetData sheetId="30">
        <row r="2">
          <cell r="C2" t="str">
            <v>01.2019-03.2019</v>
          </cell>
        </row>
      </sheetData>
      <sheetData sheetId="31">
        <row r="1">
          <cell r="B1" t="str">
            <v>NOTE</v>
          </cell>
        </row>
      </sheetData>
      <sheetData sheetId="32"/>
      <sheetData sheetId="33">
        <row r="2">
          <cell r="C2" t="str">
            <v>01.2019-03.2019</v>
          </cell>
        </row>
      </sheetData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>
        <row r="3">
          <cell r="B3" t="str">
            <v>Net debt</v>
          </cell>
        </row>
      </sheetData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  <sheetData sheetId="145"/>
      <sheetData sheetId="146"/>
      <sheetData sheetId="147"/>
      <sheetData sheetId="148"/>
      <sheetData sheetId="149"/>
      <sheetData sheetId="150"/>
      <sheetData sheetId="151"/>
      <sheetData sheetId="152"/>
    </sheetDataSet>
  </externalBook>
</externalLink>
</file>

<file path=xl/externalLinks/externalLink3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wynik (zgr)"/>
      <sheetName val="wynik"/>
      <sheetName val="params"/>
      <sheetName val="tbl_spr"/>
      <sheetName val="tbl_ks"/>
      <sheetName val="tbl_eobuwie"/>
      <sheetName val="m-c"/>
      <sheetName val="nar."/>
    </sheetNames>
    <sheetDataSet>
      <sheetData sheetId="0"/>
      <sheetData sheetId="1"/>
      <sheetData sheetId="2">
        <row r="2">
          <cell r="C2">
            <v>42370</v>
          </cell>
          <cell r="E2">
            <v>42522</v>
          </cell>
        </row>
        <row r="3">
          <cell r="C3">
            <v>42551</v>
          </cell>
          <cell r="E3">
            <v>42551</v>
          </cell>
        </row>
        <row r="5">
          <cell r="C5">
            <v>42916</v>
          </cell>
        </row>
        <row r="9">
          <cell r="B9" t="str">
            <v>DETAL</v>
          </cell>
          <cell r="C9" t="str">
            <v>PL</v>
          </cell>
          <cell r="D9">
            <v>1</v>
          </cell>
          <cell r="E9">
            <v>1</v>
          </cell>
        </row>
        <row r="10">
          <cell r="B10" t="str">
            <v>AGENCYJNE</v>
          </cell>
          <cell r="C10" t="str">
            <v>PL</v>
          </cell>
          <cell r="D10">
            <v>1</v>
          </cell>
          <cell r="E10">
            <v>1</v>
          </cell>
        </row>
        <row r="11">
          <cell r="B11" t="str">
            <v>FRANCZYZA PL</v>
          </cell>
          <cell r="C11" t="str">
            <v>PL</v>
          </cell>
          <cell r="D11">
            <v>1</v>
          </cell>
          <cell r="E11">
            <v>1</v>
          </cell>
        </row>
        <row r="12">
          <cell r="B12" t="str">
            <v>FRANCZYZA ZGR</v>
          </cell>
          <cell r="C12" t="str">
            <v>PL</v>
          </cell>
          <cell r="D12">
            <v>1</v>
          </cell>
          <cell r="E12">
            <v>1</v>
          </cell>
        </row>
        <row r="13">
          <cell r="B13" t="str">
            <v>CCC - CZECH</v>
          </cell>
          <cell r="C13" t="str">
            <v>CZK</v>
          </cell>
          <cell r="D13">
            <v>0.15859999999999999</v>
          </cell>
          <cell r="E13">
            <v>1</v>
          </cell>
        </row>
        <row r="14">
          <cell r="B14" t="str">
            <v>CCC - SLOVAKIA</v>
          </cell>
          <cell r="C14" t="str">
            <v>EUR</v>
          </cell>
          <cell r="D14">
            <v>4.2473999999999998</v>
          </cell>
          <cell r="E14">
            <v>1</v>
          </cell>
        </row>
        <row r="15">
          <cell r="B15" t="str">
            <v>CCC - HUNGARY</v>
          </cell>
          <cell r="C15" t="str">
            <v>HUF</v>
          </cell>
          <cell r="D15">
            <v>1.3734999999999999</v>
          </cell>
          <cell r="E15">
            <v>100</v>
          </cell>
        </row>
        <row r="16">
          <cell r="B16" t="str">
            <v>CCC - AUSTRIA</v>
          </cell>
          <cell r="C16" t="str">
            <v>EUR</v>
          </cell>
          <cell r="D16">
            <v>4.2473999999999998</v>
          </cell>
          <cell r="E16">
            <v>1</v>
          </cell>
        </row>
        <row r="17">
          <cell r="B17" t="str">
            <v>CCC - TURKEY</v>
          </cell>
          <cell r="C17" t="str">
            <v>TRY</v>
          </cell>
          <cell r="D17">
            <v>1.079</v>
          </cell>
          <cell r="E17">
            <v>1</v>
          </cell>
        </row>
        <row r="18">
          <cell r="B18" t="str">
            <v>CCC - SLOVENIA</v>
          </cell>
          <cell r="C18" t="str">
            <v>EUR</v>
          </cell>
          <cell r="D18">
            <v>4.2473999999999998</v>
          </cell>
          <cell r="E18">
            <v>1</v>
          </cell>
        </row>
        <row r="19">
          <cell r="B19" t="str">
            <v>CCC - CROATIA</v>
          </cell>
          <cell r="C19" t="str">
            <v>HRK</v>
          </cell>
          <cell r="D19">
            <v>0.57069999999999999</v>
          </cell>
          <cell r="E19">
            <v>1</v>
          </cell>
        </row>
        <row r="20">
          <cell r="B20" t="str">
            <v>CCC - GERMANY</v>
          </cell>
          <cell r="C20" t="str">
            <v>EUR</v>
          </cell>
          <cell r="D20">
            <v>4.2473999999999998</v>
          </cell>
          <cell r="E20">
            <v>1</v>
          </cell>
        </row>
        <row r="21">
          <cell r="B21" t="str">
            <v>CCC - BULGARIA</v>
          </cell>
          <cell r="C21" t="str">
            <v>BGN</v>
          </cell>
          <cell r="D21">
            <v>2.1717</v>
          </cell>
          <cell r="E21">
            <v>1</v>
          </cell>
        </row>
        <row r="22">
          <cell r="B22" t="str">
            <v>CCC - LATVIA</v>
          </cell>
          <cell r="C22" t="str">
            <v>EUR</v>
          </cell>
          <cell r="D22">
            <v>4.2473999999999998</v>
          </cell>
          <cell r="E22">
            <v>1</v>
          </cell>
        </row>
        <row r="23">
          <cell r="B23" t="str">
            <v>CCC - SERBIA</v>
          </cell>
          <cell r="C23" t="str">
            <v>RSD</v>
          </cell>
          <cell r="D23">
            <v>3.4599999999999999E-2</v>
          </cell>
          <cell r="E23">
            <v>1</v>
          </cell>
        </row>
        <row r="24">
          <cell r="B24" t="str">
            <v>CCC - RUSSIA</v>
          </cell>
          <cell r="C24" t="str">
            <v>RUB</v>
          </cell>
          <cell r="D24">
            <v>6.7400000000000002E-2</v>
          </cell>
          <cell r="E24">
            <v>1</v>
          </cell>
        </row>
        <row r="25">
          <cell r="C25">
            <v>42916</v>
          </cell>
        </row>
      </sheetData>
      <sheetData sheetId="3"/>
      <sheetData sheetId="4"/>
      <sheetData sheetId="5"/>
      <sheetData sheetId="6"/>
      <sheetData sheetId="7"/>
    </sheetDataSet>
  </externalBook>
</externalLink>
</file>

<file path=xl/externalLinks/externalLink4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Instruction"/>
      <sheetName val="Info"/>
      <sheetName val="Sheet_index"/>
      <sheetName val="FX_rates"/>
      <sheetName val="Dictionary"/>
      <sheetName val="Used_sheets"/>
      <sheetName val="Parameters"/>
      <sheetName val="Adjustments"/>
      <sheetName val="Spraw_Zarzadu"/>
      <sheetName val="FWT_Wybrane_BS_PL"/>
      <sheetName val="FWT_Wybrane_CF_Oper"/>
      <sheetName val="FWT_Wykresy(1)"/>
      <sheetName val="FWT_XR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KFS_Wynik_poz_dzial"/>
      <sheetName val="FWT_Skorygowany_zysk"/>
      <sheetName val="FWT_BS_Glowne_poz"/>
      <sheetName val="FWT_Aktywa_trwale"/>
      <sheetName val="FWT_Zapasy"/>
      <sheetName val="FWT_CF_Glowne_poz"/>
      <sheetName val="FWT_Wykresy (3)"/>
      <sheetName val="FWT_Kredyty_obligacje"/>
      <sheetName val="FWT_Wskaznik_zadluzenia_i_plynn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FWT_Informacje_ogolne"/>
      <sheetName val="FWT_BS"/>
      <sheetName val="FWT_PL"/>
      <sheetName val="FWT_PLQ23"/>
      <sheetName val="FWT_CF"/>
      <sheetName val="FWT_EC"/>
      <sheetName val="FWT_Segmenty"/>
      <sheetName val="FWT_KR"/>
      <sheetName val="FWT_Pozost_p_k_oper"/>
      <sheetName val="FWT_Leasing"/>
      <sheetName val="FWT_WNiP"/>
      <sheetName val="FWT_Standardy_rachunkowosci"/>
      <sheetName val="FWT_Podatek_dochodowy"/>
      <sheetName val="FWT_Stawki_pod_i_uzg_obciazenia"/>
      <sheetName val="FWT_Podatek_odroczony(1)"/>
      <sheetName val="FWT_Podatek_odroczony(2)"/>
      <sheetName val="FWT_Wskaznik_zadluzenia"/>
      <sheetName val="FWT_Zadluzenie"/>
      <sheetName val="FWT_Zabezpieczenia"/>
      <sheetName val="FWT_Wymagalnosc_zobowiazan"/>
      <sheetName val="FWT_CF_dodatkowe_info(1)"/>
      <sheetName val="FWT_CF_dodatkowe_info(2)"/>
      <sheetName val="FWT_Rzecz_aktywa_trwale"/>
      <sheetName val="FWT_Zapasy (2)"/>
      <sheetName val="FWT_Naleznosci"/>
      <sheetName val="FWT_Srodki_pieniezne"/>
      <sheetName val="FWT_Zobowiazania"/>
      <sheetName val="FWT_Rezerwy"/>
      <sheetName val="FWT_Instrumenty_finansowe"/>
      <sheetName val="FWT_Ryzyko_walutowe"/>
      <sheetName val="FWT_Ryzyko_stopy_proc"/>
      <sheetName val="FWT_Ryzyko_kredytowe"/>
      <sheetName val="FWT_Porozumienia_ramowe"/>
      <sheetName val="FWT_Transakcje_podm_pow"/>
      <sheetName val="FWT_Wynagrodzenie_kierownictwa"/>
      <sheetName val="FWT_Platnosci_w_formie_akcji(1)"/>
      <sheetName val="FWT_Platnosci_w_formie_akcji(2)"/>
      <sheetName val="FWT_Konsolidacja"/>
      <sheetName val="BS"/>
      <sheetName val="PL"/>
      <sheetName val="PLQ23"/>
      <sheetName val="CF"/>
      <sheetName val="EC"/>
      <sheetName val="EC_Conso"/>
      <sheetName val="Segmenty"/>
      <sheetName val="CF_check"/>
      <sheetName val="Koszty_rodzajowe"/>
      <sheetName val="KR_Conso"/>
      <sheetName val="Leasing_operacyjny"/>
      <sheetName val="PPKO"/>
      <sheetName val="P_K_finansowe"/>
      <sheetName val="Podatek_dochodowy_A"/>
      <sheetName val="Staw_pod_kraje"/>
      <sheetName val="Uzg_obciazenia"/>
      <sheetName val="Podatek_odroczony"/>
      <sheetName val="Deftax_Conso"/>
      <sheetName val="Podatek_odroczony_(2)"/>
      <sheetName val="Podatek_odroczony_(2)_Conso"/>
      <sheetName val="Zarzadzanie kapitalem"/>
      <sheetName val="Zadluzenie"/>
      <sheetName val="Zadluzenie_Conso"/>
      <sheetName val="Splaty_zobowiazan"/>
      <sheetName val="Um_term_wymagalnosci"/>
      <sheetName val="Um_term_wymagalnosci_Conso"/>
      <sheetName val="Dodatkowe_info_CF"/>
      <sheetName val="ST"/>
      <sheetName val="ST_Conso"/>
      <sheetName val="WNiP"/>
      <sheetName val="WNiP_Conso"/>
      <sheetName val="Zapasy"/>
      <sheetName val="Naleznosci_od_odbiorcow_i_inne"/>
      <sheetName val="Srodki_pieniezne"/>
      <sheetName val="Zobowiazania_wobec_dost_i_inne"/>
      <sheetName val="Rezerwy"/>
      <sheetName val="Rezerwy_Conso"/>
      <sheetName val="Instrumenty_fin"/>
      <sheetName val="Instrumenty_fin_Conso"/>
      <sheetName val="Ryzyko_kursowe"/>
      <sheetName val="Ryzyko_kursowe_Conso"/>
      <sheetName val="Ryzyko_zm_stProc"/>
      <sheetName val="Ryzyko_zm_stProc_Conso"/>
      <sheetName val="Ryzyko_kredytowe"/>
      <sheetName val="Ratingi"/>
      <sheetName val="Poroz_o_kompensacie"/>
      <sheetName val="Poroz_o_kompensacie_Conso"/>
      <sheetName val="Transakcje_z_podm_powiaz"/>
      <sheetName val="Wynagrodzenie_RN_Z"/>
      <sheetName val="Wynagrodzenie_RN_Z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>
        <row r="26">
          <cell r="D26">
            <v>1000000</v>
          </cell>
        </row>
        <row r="27">
          <cell r="D27">
            <v>1</v>
          </cell>
        </row>
      </sheetData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/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</sheetDataSet>
  </externalBook>
</externalLink>
</file>

<file path=xl/externalLinks/externalLink5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Sheet_index"/>
      <sheetName val="Instruction"/>
      <sheetName val="Info"/>
      <sheetName val="FX_rates"/>
      <sheetName val="Used_sheets"/>
      <sheetName val="Parameters"/>
      <sheetName val="Adjustments"/>
      <sheetName val="Spraw_Zarzadu"/>
      <sheetName val="FWT_Wykresy(1)"/>
      <sheetName val="FWT_Liczba_sklepow"/>
      <sheetName val="FWT_Powierzchnia_sklepow"/>
      <sheetName val="FWT_Wykresy(2)"/>
      <sheetName val="FWT_Wykres_WIG"/>
      <sheetName val="FWT_Wykres_akcje_CCC"/>
      <sheetName val="FWT_Sprzedaz_str"/>
      <sheetName val="FWT_Sprzedaz_2str"/>
      <sheetName val="FWT_Wynik_ze_sprzedazy"/>
      <sheetName val="FWT_Wynik_ze_sprzedazy_segm"/>
      <sheetName val="FWT_Wynik_segmentow"/>
      <sheetName val="FWT_Skorygowany_zysk"/>
      <sheetName val="FWT_Aktywa_trwale"/>
      <sheetName val="FWT_Zapasy"/>
      <sheetName val="FWT_Wykresy (3)"/>
      <sheetName val="FWT_Kredyty_obligacje"/>
      <sheetName val="FWT_Udzielone_pozyczki"/>
      <sheetName val="FWT_Udzielone_gwarancje"/>
      <sheetName val="FWT_Poz_poreczenia_i_otrz_gwar"/>
      <sheetName val="FWT_Akcjonariusze"/>
      <sheetName val="FWT_Akcje_Zarz_RN"/>
      <sheetName val="FWT_Akcje_CCC"/>
      <sheetName val="FWT_Biura_maklerskie"/>
      <sheetName val="FWT_Dywidenda"/>
      <sheetName val="FWT_RN"/>
      <sheetName val="FWT_Wynagrodzenia_Zarz_RN"/>
      <sheetName val="FWT_Zatrudnienie_1"/>
      <sheetName val="FWT_Zatrudnienie_2"/>
      <sheetName val="FWT_Wykresy(4)"/>
      <sheetName val="FWT_Wynagrordzenie_audytora"/>
      <sheetName val="Dictionary"/>
      <sheetName val="FWT_XR"/>
      <sheetName val="FWT_Wybrane_BS_PL"/>
      <sheetName val="FWT_Wybrane_CF_Oper"/>
      <sheetName val="FWT_PLQ23"/>
      <sheetName val="FWT_BS"/>
      <sheetName val="FWT_EC"/>
      <sheetName val="EC"/>
      <sheetName val="BS"/>
      <sheetName val="PLQ23"/>
      <sheetName val="FWT_CF"/>
      <sheetName val="CF"/>
      <sheetName val="FWT_KR"/>
      <sheetName val="Koszty_rodzajowe"/>
      <sheetName val="PPKO"/>
      <sheetName val="FWT_Pozost_p_k_oper"/>
      <sheetName val="P_K_finansowe"/>
      <sheetName val="Rezerwy"/>
      <sheetName val="FWT_Rezerwy"/>
      <sheetName val="FWT_KFS_Wynik_poz_dzial"/>
      <sheetName val="FWT_BS_Glowne_poz"/>
      <sheetName val="FWT_CF_Glowne_poz"/>
      <sheetName val="FWT_Wskaznik_zadluzenia_i_plynn"/>
      <sheetName val="FWT_Segmenty"/>
      <sheetName val="FWT_PL"/>
      <sheetName val="FWT_Informacje_ogolne"/>
      <sheetName val="FWT_Wynagrodzenie_kierownictwa"/>
      <sheetName val="FWT_Podatek_dochodowy"/>
      <sheetName val="FWT_Stawki_pod"/>
      <sheetName val="FWT_Podatek_odroczony(1)"/>
      <sheetName val="FWT_Podatek_odroczony(2)"/>
      <sheetName val="FWT_inwest_j_zal"/>
      <sheetName val="FWT_struktura_inwest_j_zal"/>
      <sheetName val="FWT_pozyczki_udzielone"/>
      <sheetName val="FWT_trans_podm_powiaz"/>
      <sheetName val="FWT_Wskaznik_zadluzenia"/>
      <sheetName val="EPS"/>
      <sheetName val="FWT_Zadluzenie"/>
      <sheetName val="FWT_Zabezpieczenia"/>
      <sheetName val="FWT_Wymagalnosc_zobowiazan"/>
      <sheetName val="FWT_CF_dodatkowe_info(1)"/>
      <sheetName val="FWT_CF_dodatkowe_info(2)"/>
      <sheetName val="FWT_WNiP"/>
      <sheetName val="FWT_Rzecz_aktywa_trwale"/>
      <sheetName val="FWT_Zapasy (2)"/>
      <sheetName val="FWT_Naleznosci"/>
      <sheetName val="FWT_Srodki_pieniezne"/>
      <sheetName val="FWT_Zobowiazania"/>
      <sheetName val="FWT_Instrumenty_finansowe"/>
      <sheetName val="FWT_Ryzyko_walutowe"/>
      <sheetName val="FWT_Ryzyko_stopy_proc"/>
      <sheetName val="FWT_Ryzyko_kredytowe"/>
      <sheetName val="program motywacyjny"/>
      <sheetName val="FWT_Leasing"/>
      <sheetName val="FWT_zmiana stanu"/>
      <sheetName val="FWT_uzg_obciaz"/>
      <sheetName val="FWT_Porozumienia_ramowe"/>
      <sheetName val="FWT_Transakcje_podm_pow"/>
      <sheetName val="FWT_Standardy_rachunkowosci"/>
      <sheetName val="FWT_Platnosci_w_formie_akcji(1)"/>
      <sheetName val="FWT_Platnosci_w_formie_akcji(2)"/>
      <sheetName val="FWT_Konsolidacja"/>
      <sheetName val="PL"/>
      <sheetName val="Leasing_operacyjny"/>
      <sheetName val="Podatek_dochodowy_A"/>
      <sheetName val="Uzg_obciazenia"/>
      <sheetName val="Podatek_odroczony"/>
      <sheetName val="Podatek_odroczony_(2)"/>
      <sheetName val="Dodatkowe_info_CF"/>
      <sheetName val="Zarzadzanie kapitalem"/>
      <sheetName val="Zadluzenie"/>
      <sheetName val="Splaty_zobowiazan"/>
      <sheetName val="Um_term_wymagalnosci"/>
      <sheetName val="ST"/>
      <sheetName val="WNiP"/>
      <sheetName val="Zapasy"/>
      <sheetName val="Naleznosci_od_odbiorcow_i_inne"/>
      <sheetName val="Srodki_pieniezne"/>
      <sheetName val="Zobowiazania_wobec_dost_i_inne"/>
      <sheetName val="Instrumenty_fin"/>
      <sheetName val="Ryzyko_kursowe"/>
      <sheetName val="Ryzyko_zm_stProc"/>
      <sheetName val="Ryzyko_kredytowe"/>
      <sheetName val="Ratingi"/>
      <sheetName val="Poroz_o_kompensacie"/>
      <sheetName val="Inwest. jedn. zal"/>
      <sheetName val="struktura_j_zal"/>
      <sheetName val="transakcje z podmiotami pow."/>
      <sheetName val="pozyczki udzielone"/>
      <sheetName val="Transakcje_z_podm_powiaz"/>
      <sheetName val="Wynagrodzenie_RN_Z_Conso"/>
      <sheetName val="Wynagrodzenie_RN_Z"/>
      <sheetName val="EC_Conso"/>
      <sheetName val="Segmenty"/>
      <sheetName val="CF_check"/>
      <sheetName val="KR_Conso"/>
      <sheetName val="Staw_pod_kraje"/>
      <sheetName val="Deftax_Conso"/>
      <sheetName val="Podatek_odroczony_(2)_Conso"/>
      <sheetName val="Zadluzenie_Conso"/>
      <sheetName val="Um_term_wymagalnosci_Conso"/>
      <sheetName val="ST_Conso"/>
      <sheetName val="WNiP_Conso"/>
      <sheetName val="Rezerwy_Conso"/>
      <sheetName val="Instrumenty_fin_Conso"/>
      <sheetName val="Ryzyko_kursowe_Conso"/>
      <sheetName val="Ryzyko_zm_stProc_Conso"/>
      <sheetName val="Poroz_o_kompensacie_Conso"/>
      <sheetName val="Umowy_kredytowe"/>
      <sheetName val="Limit_na_gwarancje"/>
      <sheetName val="Udzielone_pozyczki"/>
      <sheetName val="Udzielone_gwarancje"/>
      <sheetName val="Pozostale_poreczenia"/>
      <sheetName val="Otrzymane_gwarancje"/>
      <sheetName val="Wynagrodzenie_Zarz_i_RN"/>
      <sheetName val="Zatrudnienie_1"/>
      <sheetName val="Zatrudnienie_2"/>
      <sheetName val="Wynagrodzenia"/>
      <sheetName val="Wynagrodzenie_audytora"/>
    </sheetNames>
    <sheetDataSet>
      <sheetData sheetId="0"/>
      <sheetData sheetId="1"/>
      <sheetData sheetId="2">
        <row r="26">
          <cell r="D26">
            <v>1000000</v>
          </cell>
        </row>
        <row r="27">
          <cell r="D27">
            <v>1</v>
          </cell>
        </row>
      </sheetData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>
        <row r="2">
          <cell r="B2" t="str">
            <v>FINANCIAL ACTIVITY</v>
          </cell>
        </row>
      </sheetData>
      <sheetData sheetId="41">
        <row r="2">
          <cell r="B2" t="str">
            <v>FINANCIAL ACTIVITY</v>
          </cell>
        </row>
      </sheetData>
      <sheetData sheetId="42">
        <row r="1">
          <cell r="B1" t="str">
            <v>NOTE</v>
          </cell>
        </row>
      </sheetData>
      <sheetData sheetId="43">
        <row r="1">
          <cell r="B1" t="str">
            <v>NOTE</v>
          </cell>
        </row>
      </sheetData>
      <sheetData sheetId="44">
        <row r="1">
          <cell r="C1" t="str">
            <v>SHARE CAPITAL</v>
          </cell>
        </row>
      </sheetData>
      <sheetData sheetId="45"/>
      <sheetData sheetId="46"/>
      <sheetData sheetId="47"/>
      <sheetData sheetId="48">
        <row r="1">
          <cell r="B1" t="str">
            <v>NOTE</v>
          </cell>
        </row>
      </sheetData>
      <sheetData sheetId="49"/>
      <sheetData sheetId="50">
        <row r="1">
          <cell r="B1" t="str">
            <v>NOTE</v>
          </cell>
        </row>
      </sheetData>
      <sheetData sheetId="51"/>
      <sheetData sheetId="52"/>
      <sheetData sheetId="53">
        <row r="2">
          <cell r="B2" t="str">
            <v>NOTE</v>
          </cell>
        </row>
      </sheetData>
      <sheetData sheetId="54"/>
      <sheetData sheetId="55"/>
      <sheetData sheetId="56">
        <row r="2">
          <cell r="C2" t="str">
            <v>PROVISION FOR JUBILEE AWARDS AND RETIREMENT BENEFITS</v>
          </cell>
        </row>
      </sheetData>
      <sheetData sheetId="57"/>
      <sheetData sheetId="58"/>
      <sheetData sheetId="59"/>
      <sheetData sheetId="60"/>
      <sheetData sheetId="61"/>
      <sheetData sheetId="62"/>
      <sheetData sheetId="63"/>
      <sheetData sheetId="64"/>
      <sheetData sheetId="65"/>
      <sheetData sheetId="66"/>
      <sheetData sheetId="67">
        <row r="2">
          <cell r="D2" t="str">
            <v>31.03.2019</v>
          </cell>
        </row>
      </sheetData>
      <sheetData sheetId="68"/>
      <sheetData sheetId="69"/>
      <sheetData sheetId="70"/>
      <sheetData sheetId="71"/>
      <sheetData sheetId="72"/>
      <sheetData sheetId="73"/>
      <sheetData sheetId="74"/>
      <sheetData sheetId="75"/>
      <sheetData sheetId="76"/>
      <sheetData sheetId="77"/>
      <sheetData sheetId="78"/>
      <sheetData sheetId="79"/>
      <sheetData sheetId="80"/>
      <sheetData sheetId="81"/>
      <sheetData sheetId="82"/>
      <sheetData sheetId="83"/>
      <sheetData sheetId="84"/>
      <sheetData sheetId="85"/>
      <sheetData sheetId="86"/>
      <sheetData sheetId="87"/>
      <sheetData sheetId="88"/>
      <sheetData sheetId="89"/>
      <sheetData sheetId="90"/>
      <sheetData sheetId="91"/>
      <sheetData sheetId="92"/>
      <sheetData sheetId="93"/>
      <sheetData sheetId="94"/>
      <sheetData sheetId="95"/>
      <sheetData sheetId="96"/>
      <sheetData sheetId="97"/>
      <sheetData sheetId="98"/>
      <sheetData sheetId="99"/>
      <sheetData sheetId="100"/>
      <sheetData sheetId="101"/>
      <sheetData sheetId="102"/>
      <sheetData sheetId="103"/>
      <sheetData sheetId="104"/>
      <sheetData sheetId="105"/>
      <sheetData sheetId="106"/>
      <sheetData sheetId="107"/>
      <sheetData sheetId="108"/>
      <sheetData sheetId="109"/>
      <sheetData sheetId="110"/>
      <sheetData sheetId="111"/>
      <sheetData sheetId="112"/>
      <sheetData sheetId="113"/>
      <sheetData sheetId="114"/>
      <sheetData sheetId="115"/>
      <sheetData sheetId="116"/>
      <sheetData sheetId="117"/>
      <sheetData sheetId="118"/>
      <sheetData sheetId="119"/>
      <sheetData sheetId="120"/>
      <sheetData sheetId="121"/>
      <sheetData sheetId="122"/>
      <sheetData sheetId="123"/>
      <sheetData sheetId="124"/>
      <sheetData sheetId="125"/>
      <sheetData sheetId="126"/>
      <sheetData sheetId="127"/>
      <sheetData sheetId="128"/>
      <sheetData sheetId="129"/>
      <sheetData sheetId="130"/>
      <sheetData sheetId="131"/>
      <sheetData sheetId="132"/>
      <sheetData sheetId="133"/>
      <sheetData sheetId="134"/>
      <sheetData sheetId="135"/>
      <sheetData sheetId="136"/>
      <sheetData sheetId="137"/>
      <sheetData sheetId="138"/>
      <sheetData sheetId="139"/>
      <sheetData sheetId="140"/>
      <sheetData sheetId="141"/>
      <sheetData sheetId="142"/>
      <sheetData sheetId="143"/>
      <sheetData sheetId="144"/>
      <sheetData sheetId="145"/>
      <sheetData sheetId="146"/>
      <sheetData sheetId="147"/>
      <sheetData sheetId="148"/>
      <sheetData sheetId="149"/>
      <sheetData sheetId="150"/>
      <sheetData sheetId="151"/>
      <sheetData sheetId="152"/>
      <sheetData sheetId="153"/>
      <sheetData sheetId="154"/>
      <sheetData sheetId="155"/>
      <sheetData sheetId="156"/>
    </sheetDataSet>
  </externalBook>
</externalLink>
</file>

<file path=xl/externalLinks/externalLink6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params"/>
      <sheetName val="slajd 7"/>
      <sheetName val="(R) lfl "/>
      <sheetName val="(A) lfl"/>
      <sheetName val="Lfl 2016"/>
      <sheetName val="(A) kw_kurs_sredni_MK"/>
      <sheetName val="slajd6"/>
      <sheetName val="dane GK CCC"/>
      <sheetName val="(R) slajd 6"/>
      <sheetName val="(A) 2017_sprzed_m2"/>
      <sheetName val="(A) 2016_sprzed_m2"/>
      <sheetName val="Przychody -N.W"/>
      <sheetName val="3Q - koszty"/>
      <sheetName val="3Q - spr, marza"/>
      <sheetName val="(A) Traffic_CR"/>
      <sheetName val="slajd8"/>
      <sheetName val="(R) slajd8"/>
      <sheetName val="(A) 2016_koszt_m2"/>
      <sheetName val="(A) 2017_koszt_m2"/>
      <sheetName val="slajd9"/>
      <sheetName val="3Q - pow."/>
      <sheetName val="(A) - prognoza_pow_skl"/>
      <sheetName val="(A) skl_pow_2017"/>
      <sheetName val="slajd10"/>
      <sheetName val="(R) slajd10"/>
      <sheetName val="slajd 11"/>
      <sheetName val="(R) slajd 11"/>
      <sheetName val="(A) 2017_koszty_grupy_m2"/>
      <sheetName val="(A) 2016_koszty_grupy_m2"/>
      <sheetName val="(R) zatrudnienie"/>
      <sheetName val="(A) zatrudnienie"/>
      <sheetName val="(A) Rent_przychody"/>
      <sheetName val="dane wykresy_rent"/>
      <sheetName val="kw_rent_idz"/>
      <sheetName val="prog_dane_fin"/>
      <sheetName val="(A) P&amp;L_baza"/>
      <sheetName val="CCC"/>
      <sheetName val="CCC AT"/>
      <sheetName val="CCC BG"/>
      <sheetName val="CCC CR"/>
      <sheetName val="CCC CZ"/>
      <sheetName val="CCC HU"/>
      <sheetName val="CCC DE"/>
      <sheetName val="CCC SI"/>
      <sheetName val="CCC SK"/>
      <sheetName val="(A) skl_pow 2016"/>
      <sheetName val="(A) kw_spr_obuwia 2017"/>
      <sheetName val="(A) kw_spr_all_2016"/>
      <sheetName val="(R) slajd3 pogoda"/>
      <sheetName val="(A) Pogoda"/>
      <sheetName val="(R) slajd3 branz"/>
      <sheetName val="slajd3"/>
      <sheetName val="Zm. Przych."/>
      <sheetName val="slajd12"/>
      <sheetName val="slajd36"/>
      <sheetName val="slajd37"/>
      <sheetName val="(R) slajd37"/>
      <sheetName val="Arkusz1"/>
    </sheetNames>
    <sheetDataSet>
      <sheetData sheetId="0">
        <row r="5">
          <cell r="A5" t="str">
            <v>CCC</v>
          </cell>
        </row>
        <row r="6">
          <cell r="A6" t="str">
            <v>CCC - AUSTRIA</v>
          </cell>
        </row>
        <row r="7">
          <cell r="A7" t="str">
            <v>CCC - BULGARIA</v>
          </cell>
        </row>
        <row r="8">
          <cell r="A8" t="str">
            <v>CCC - CROATIA</v>
          </cell>
        </row>
        <row r="9">
          <cell r="A9" t="str">
            <v>CCC - CZECH</v>
          </cell>
        </row>
        <row r="10">
          <cell r="A10" t="str">
            <v>CCC - ESTONIA</v>
          </cell>
        </row>
        <row r="11">
          <cell r="A11" t="str">
            <v>CCC - GERMANY</v>
          </cell>
        </row>
        <row r="12">
          <cell r="A12" t="str">
            <v>CCC - HUNGARY</v>
          </cell>
        </row>
        <row r="13">
          <cell r="A13" t="str">
            <v>CCC - LATVIA</v>
          </cell>
        </row>
        <row r="14">
          <cell r="A14" t="str">
            <v>CCC - LITHUANIA</v>
          </cell>
        </row>
        <row r="15">
          <cell r="A15" t="str">
            <v>CCC - ROMANIA</v>
          </cell>
        </row>
        <row r="16">
          <cell r="A16" t="str">
            <v>CCC - RUSSIA</v>
          </cell>
        </row>
        <row r="17">
          <cell r="A17" t="str">
            <v>CCC - SERBIA</v>
          </cell>
        </row>
        <row r="18">
          <cell r="A18" t="str">
            <v>CCC - SLOVAKIA</v>
          </cell>
        </row>
        <row r="19">
          <cell r="A19" t="str">
            <v>CCC - SLOVENIA</v>
          </cell>
        </row>
        <row r="20">
          <cell r="A20" t="str">
            <v>CCC AGENCYJNE</v>
          </cell>
        </row>
        <row r="21">
          <cell r="A21" t="str">
            <v>CCC - UKRAINE</v>
          </cell>
        </row>
      </sheetData>
      <sheetData sheetId="1"/>
      <sheetData sheetId="2"/>
      <sheetData sheetId="3"/>
      <sheetData sheetId="4"/>
      <sheetData sheetId="5"/>
      <sheetData sheetId="6"/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  <sheetData sheetId="20"/>
      <sheetData sheetId="21"/>
      <sheetData sheetId="22"/>
      <sheetData sheetId="23"/>
      <sheetData sheetId="24"/>
      <sheetData sheetId="25"/>
      <sheetData sheetId="26"/>
      <sheetData sheetId="27"/>
      <sheetData sheetId="28"/>
      <sheetData sheetId="29"/>
      <sheetData sheetId="30"/>
      <sheetData sheetId="31"/>
      <sheetData sheetId="32"/>
      <sheetData sheetId="33"/>
      <sheetData sheetId="34"/>
      <sheetData sheetId="35"/>
      <sheetData sheetId="36"/>
      <sheetData sheetId="37"/>
      <sheetData sheetId="38"/>
      <sheetData sheetId="39"/>
      <sheetData sheetId="40"/>
      <sheetData sheetId="41"/>
      <sheetData sheetId="42"/>
      <sheetData sheetId="43"/>
      <sheetData sheetId="44"/>
      <sheetData sheetId="45"/>
      <sheetData sheetId="46"/>
      <sheetData sheetId="47"/>
      <sheetData sheetId="48"/>
      <sheetData sheetId="49"/>
      <sheetData sheetId="50"/>
      <sheetData sheetId="51"/>
      <sheetData sheetId="52"/>
      <sheetData sheetId="53"/>
      <sheetData sheetId="54"/>
      <sheetData sheetId="55"/>
      <sheetData sheetId="56"/>
      <sheetData sheetId="57" refreshError="1"/>
    </sheetDataSet>
  </externalBook>
</externalLink>
</file>

<file path=xl/externalLinks/externalLink7.xml><?xml version="1.0" encoding="utf-8"?>
<externalLink xmlns="http://schemas.openxmlformats.org/spreadsheetml/2006/main" xmlns:mc="http://schemas.openxmlformats.org/markup-compatibility/2006" xmlns:x14="http://schemas.microsoft.com/office/spreadsheetml/2009/9/main" mc:Ignorable="x14">
  <externalBook xmlns:r="http://schemas.openxmlformats.org/officeDocument/2006/relationships" r:id="rId1">
    <sheetNames>
      <sheetName val="przychód "/>
      <sheetName val="sieć"/>
      <sheetName val="koszty sprzedaży"/>
      <sheetName val="koszty zarządu"/>
      <sheetName val="lfl"/>
      <sheetName val="roboczy"/>
      <sheetName val="params"/>
      <sheetName val="sklepy_pow"/>
      <sheetName val="wskazniki_P&amp;L"/>
      <sheetName val="porównywalne"/>
      <sheetName val="odśwież_dane"/>
      <sheetName val="kw_sprzed na m2"/>
      <sheetName val="obroty ukraina"/>
      <sheetName val="obroty rosja"/>
      <sheetName val="kursy walutowe"/>
      <sheetName val="koszty na m2"/>
      <sheetName val="koszty na m2 grupy"/>
      <sheetName val="kursy"/>
      <sheetName val="wskazniki_realizacja"/>
      <sheetName val="segmenty"/>
    </sheetNames>
    <sheetDataSet>
      <sheetData sheetId="0"/>
      <sheetData sheetId="1"/>
      <sheetData sheetId="2"/>
      <sheetData sheetId="3"/>
      <sheetData sheetId="4"/>
      <sheetData sheetId="5"/>
      <sheetData sheetId="6">
        <row r="2">
          <cell r="A2">
            <v>42551</v>
          </cell>
        </row>
      </sheetData>
      <sheetData sheetId="7"/>
      <sheetData sheetId="8"/>
      <sheetData sheetId="9"/>
      <sheetData sheetId="10"/>
      <sheetData sheetId="11"/>
      <sheetData sheetId="12"/>
      <sheetData sheetId="13"/>
      <sheetData sheetId="14"/>
      <sheetData sheetId="15"/>
      <sheetData sheetId="16"/>
      <sheetData sheetId="17"/>
      <sheetData sheetId="18"/>
      <sheetData sheetId="19"/>
    </sheetDataSet>
  </externalBook>
</externalLink>
</file>

<file path=xl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xl/worksheets/_rels/sheet1.xml.rels><?xml version="1.0" encoding="UTF-8" standalone="yes"?>
<Relationships xmlns="http://schemas.openxmlformats.org/package/2006/relationships"><Relationship Id="rId1" Type="http://schemas.openxmlformats.org/officeDocument/2006/relationships/drawing" Target="../drawings/drawing1.xml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dimension ref="A1:AM58"/>
  <sheetViews>
    <sheetView tabSelected="1" topLeftCell="A7" workbookViewId="0">
      <selection activeCell="L18" sqref="L18"/>
    </sheetView>
  </sheetViews>
  <sheetFormatPr defaultRowHeight="14.4"/>
  <cols>
    <col min="1" max="16384" width="8.88671875" style="157"/>
  </cols>
  <sheetData>
    <row r="1" spans="1:32">
      <c r="A1" s="153"/>
      <c r="B1" s="154"/>
      <c r="C1" s="154"/>
      <c r="D1" s="154"/>
      <c r="E1" s="154"/>
      <c r="F1" s="154"/>
      <c r="G1" s="154"/>
      <c r="H1" s="154"/>
      <c r="I1" s="154"/>
      <c r="J1" s="154"/>
      <c r="K1" s="155"/>
      <c r="L1" s="156"/>
      <c r="M1" s="156"/>
      <c r="N1" s="156"/>
      <c r="O1" s="156"/>
      <c r="P1" s="156"/>
      <c r="Q1" s="156"/>
      <c r="R1" s="156"/>
      <c r="S1" s="156"/>
      <c r="T1" s="156"/>
      <c r="U1" s="156"/>
      <c r="V1" s="156"/>
      <c r="W1" s="156"/>
      <c r="X1" s="156"/>
      <c r="Y1" s="156"/>
      <c r="Z1" s="156"/>
      <c r="AA1" s="156"/>
      <c r="AB1" s="156"/>
      <c r="AC1" s="156"/>
      <c r="AD1" s="156"/>
      <c r="AE1" s="156"/>
      <c r="AF1" s="156"/>
    </row>
    <row r="2" spans="1:32">
      <c r="A2" s="158"/>
      <c r="B2" s="159"/>
      <c r="C2" s="159"/>
      <c r="D2" s="159"/>
      <c r="E2" s="159"/>
      <c r="F2" s="159"/>
      <c r="G2" s="159"/>
      <c r="H2" s="159"/>
      <c r="I2" s="159"/>
      <c r="J2" s="159"/>
      <c r="K2" s="160"/>
      <c r="L2" s="156"/>
      <c r="M2" s="156"/>
      <c r="N2" s="156"/>
      <c r="O2" s="156"/>
      <c r="P2" s="156"/>
      <c r="Q2" s="156"/>
      <c r="R2" s="156"/>
      <c r="S2" s="156"/>
      <c r="T2" s="156"/>
      <c r="U2" s="156"/>
      <c r="V2" s="156"/>
      <c r="W2" s="156"/>
      <c r="X2" s="156"/>
      <c r="Y2" s="156"/>
      <c r="Z2" s="156"/>
      <c r="AA2" s="156"/>
      <c r="AB2" s="156"/>
      <c r="AC2" s="156"/>
      <c r="AD2" s="156"/>
      <c r="AE2" s="156"/>
      <c r="AF2" s="156"/>
    </row>
    <row r="3" spans="1:32">
      <c r="A3" s="158"/>
      <c r="B3" s="159"/>
      <c r="C3" s="159"/>
      <c r="D3" s="159"/>
      <c r="E3" s="159"/>
      <c r="F3" s="159"/>
      <c r="G3" s="159"/>
      <c r="H3" s="159"/>
      <c r="I3" s="159"/>
      <c r="J3" s="159"/>
      <c r="K3" s="160"/>
      <c r="L3" s="156"/>
      <c r="M3" s="156"/>
      <c r="N3" s="156"/>
      <c r="O3" s="156"/>
      <c r="P3" s="156"/>
      <c r="Q3" s="156"/>
      <c r="R3" s="156"/>
      <c r="S3" s="156"/>
      <c r="T3" s="156"/>
      <c r="U3" s="156"/>
      <c r="V3" s="156"/>
      <c r="W3" s="156"/>
      <c r="X3" s="156"/>
      <c r="Y3" s="156"/>
      <c r="Z3" s="156"/>
      <c r="AA3" s="156"/>
      <c r="AB3" s="156"/>
      <c r="AC3" s="156"/>
      <c r="AD3" s="156"/>
      <c r="AE3" s="156"/>
      <c r="AF3" s="156"/>
    </row>
    <row r="4" spans="1:32">
      <c r="A4" s="158"/>
      <c r="B4" s="159"/>
      <c r="C4" s="159"/>
      <c r="D4" s="159"/>
      <c r="E4" s="159"/>
      <c r="F4" s="159"/>
      <c r="G4" s="159"/>
      <c r="H4" s="159"/>
      <c r="I4" s="159"/>
      <c r="J4" s="159"/>
      <c r="K4" s="160"/>
      <c r="L4" s="156"/>
      <c r="M4" s="156"/>
      <c r="N4" s="156"/>
      <c r="O4" s="156"/>
      <c r="P4" s="156"/>
      <c r="Q4" s="156"/>
      <c r="R4" s="156"/>
      <c r="S4" s="156"/>
      <c r="T4" s="156"/>
      <c r="U4" s="156"/>
      <c r="V4" s="156"/>
      <c r="W4" s="156"/>
      <c r="X4" s="156"/>
      <c r="Y4" s="156"/>
      <c r="Z4" s="156"/>
      <c r="AA4" s="156"/>
      <c r="AB4" s="156"/>
      <c r="AC4" s="156"/>
      <c r="AD4" s="156"/>
      <c r="AE4" s="156"/>
      <c r="AF4" s="156"/>
    </row>
    <row r="5" spans="1:32">
      <c r="A5" s="158"/>
      <c r="B5" s="159"/>
      <c r="C5" s="159"/>
      <c r="D5" s="159"/>
      <c r="E5" s="159"/>
      <c r="F5" s="159"/>
      <c r="G5" s="159"/>
      <c r="H5" s="159"/>
      <c r="I5" s="159"/>
      <c r="J5" s="159"/>
      <c r="K5" s="160"/>
      <c r="L5" s="156"/>
      <c r="M5" s="156"/>
      <c r="N5" s="156"/>
      <c r="O5" s="156"/>
      <c r="P5" s="156"/>
      <c r="Q5" s="156"/>
      <c r="R5" s="156"/>
      <c r="S5" s="156"/>
      <c r="T5" s="156"/>
      <c r="U5" s="156"/>
      <c r="V5" s="156"/>
      <c r="W5" s="156"/>
      <c r="X5" s="156"/>
      <c r="Y5" s="156"/>
      <c r="Z5" s="156"/>
      <c r="AA5" s="156"/>
      <c r="AB5" s="156"/>
      <c r="AC5" s="156"/>
      <c r="AD5" s="156"/>
      <c r="AE5" s="156"/>
      <c r="AF5" s="156"/>
    </row>
    <row r="6" spans="1:32">
      <c r="A6" s="158"/>
      <c r="B6" s="159"/>
      <c r="C6" s="159"/>
      <c r="D6" s="159"/>
      <c r="E6" s="159"/>
      <c r="F6" s="159"/>
      <c r="G6" s="159"/>
      <c r="H6" s="159"/>
      <c r="I6" s="159"/>
      <c r="J6" s="159"/>
      <c r="K6" s="160"/>
      <c r="L6" s="156"/>
      <c r="M6" s="156"/>
      <c r="N6" s="156"/>
      <c r="O6" s="156"/>
      <c r="P6" s="156"/>
      <c r="Q6" s="156"/>
      <c r="R6" s="156"/>
      <c r="S6" s="156"/>
      <c r="T6" s="156"/>
      <c r="U6" s="156"/>
      <c r="V6" s="156"/>
      <c r="W6" s="156"/>
      <c r="X6" s="156"/>
      <c r="Y6" s="156"/>
      <c r="Z6" s="156"/>
      <c r="AA6" s="156"/>
      <c r="AB6" s="156"/>
      <c r="AC6" s="156"/>
      <c r="AD6" s="156"/>
      <c r="AE6" s="156"/>
      <c r="AF6" s="156"/>
    </row>
    <row r="7" spans="1:32">
      <c r="A7" s="158"/>
      <c r="B7" s="159"/>
      <c r="C7" s="159"/>
      <c r="D7" s="159"/>
      <c r="E7" s="159"/>
      <c r="F7" s="159"/>
      <c r="G7" s="159"/>
      <c r="H7" s="159"/>
      <c r="I7" s="159"/>
      <c r="J7" s="159"/>
      <c r="K7" s="160"/>
      <c r="L7" s="156"/>
      <c r="M7" s="156"/>
      <c r="N7" s="156"/>
      <c r="O7" s="156"/>
      <c r="P7" s="156"/>
      <c r="Q7" s="156"/>
      <c r="R7" s="156"/>
      <c r="S7" s="156"/>
      <c r="T7" s="156"/>
      <c r="U7" s="156"/>
      <c r="V7" s="156"/>
      <c r="W7" s="156"/>
      <c r="X7" s="156"/>
      <c r="Y7" s="156"/>
      <c r="Z7" s="156"/>
      <c r="AA7" s="156"/>
      <c r="AB7" s="156"/>
      <c r="AC7" s="156"/>
      <c r="AD7" s="156"/>
      <c r="AE7" s="156"/>
      <c r="AF7" s="156"/>
    </row>
    <row r="8" spans="1:32">
      <c r="A8" s="158"/>
      <c r="B8" s="159"/>
      <c r="C8" s="159"/>
      <c r="D8" s="159"/>
      <c r="E8" s="159"/>
      <c r="F8" s="159"/>
      <c r="G8" s="159"/>
      <c r="H8" s="159"/>
      <c r="I8" s="159"/>
      <c r="J8" s="159"/>
      <c r="K8" s="160"/>
      <c r="L8" s="156"/>
      <c r="M8" s="156"/>
      <c r="N8" s="156"/>
      <c r="O8" s="156"/>
      <c r="P8" s="156"/>
      <c r="Q8" s="156"/>
      <c r="R8" s="156"/>
      <c r="S8" s="156"/>
      <c r="T8" s="156"/>
      <c r="U8" s="156"/>
      <c r="V8" s="156"/>
      <c r="W8" s="156"/>
      <c r="X8" s="156"/>
      <c r="Y8" s="156"/>
      <c r="Z8" s="156"/>
      <c r="AA8" s="156"/>
      <c r="AB8" s="156"/>
      <c r="AC8" s="156"/>
      <c r="AD8" s="156"/>
      <c r="AE8" s="156"/>
      <c r="AF8" s="156"/>
    </row>
    <row r="9" spans="1:32">
      <c r="A9" s="158"/>
      <c r="B9" s="159"/>
      <c r="C9" s="159"/>
      <c r="D9" s="159"/>
      <c r="E9" s="159"/>
      <c r="F9" s="159"/>
      <c r="G9" s="159"/>
      <c r="H9" s="159"/>
      <c r="I9" s="159"/>
      <c r="J9" s="159"/>
      <c r="K9" s="160"/>
      <c r="L9" s="156"/>
      <c r="M9" s="156"/>
      <c r="N9" s="156"/>
      <c r="O9" s="156"/>
      <c r="P9" s="156"/>
      <c r="Q9" s="156"/>
      <c r="R9" s="156"/>
      <c r="S9" s="156"/>
      <c r="T9" s="156"/>
      <c r="U9" s="156"/>
      <c r="V9" s="156"/>
      <c r="W9" s="156"/>
      <c r="X9" s="156"/>
      <c r="Y9" s="156"/>
      <c r="Z9" s="156"/>
      <c r="AA9" s="156"/>
      <c r="AB9" s="156"/>
      <c r="AC9" s="156"/>
      <c r="AD9" s="156"/>
      <c r="AE9" s="156"/>
      <c r="AF9" s="156"/>
    </row>
    <row r="10" spans="1:32">
      <c r="A10" s="158"/>
      <c r="B10" s="159"/>
      <c r="C10" s="159"/>
      <c r="D10" s="159"/>
      <c r="E10" s="159"/>
      <c r="F10" s="159"/>
      <c r="G10" s="159"/>
      <c r="H10" s="159"/>
      <c r="I10" s="159"/>
      <c r="J10" s="159"/>
      <c r="K10" s="160"/>
      <c r="L10" s="156"/>
      <c r="M10" s="156"/>
      <c r="N10" s="156"/>
      <c r="O10" s="156"/>
      <c r="P10" s="156"/>
      <c r="Q10" s="156"/>
      <c r="R10" s="156"/>
      <c r="S10" s="156"/>
      <c r="T10" s="156"/>
      <c r="U10" s="156"/>
      <c r="V10" s="156"/>
      <c r="W10" s="156"/>
      <c r="X10" s="156"/>
      <c r="Y10" s="156"/>
      <c r="Z10" s="156"/>
      <c r="AA10" s="156"/>
      <c r="AB10" s="156"/>
      <c r="AC10" s="156"/>
      <c r="AD10" s="156"/>
      <c r="AE10" s="156"/>
      <c r="AF10" s="156"/>
    </row>
    <row r="11" spans="1:32">
      <c r="A11" s="158"/>
      <c r="B11" s="159"/>
      <c r="C11" s="159"/>
      <c r="D11" s="159"/>
      <c r="E11" s="159"/>
      <c r="F11" s="159"/>
      <c r="G11" s="159"/>
      <c r="H11" s="159"/>
      <c r="I11" s="159"/>
      <c r="J11" s="159"/>
      <c r="K11" s="160"/>
      <c r="L11" s="156"/>
      <c r="M11" s="156"/>
      <c r="N11" s="156"/>
      <c r="O11" s="156"/>
      <c r="P11" s="156"/>
      <c r="Q11" s="156"/>
      <c r="R11" s="156"/>
      <c r="S11" s="156"/>
      <c r="T11" s="156"/>
      <c r="U11" s="156"/>
      <c r="V11" s="156"/>
      <c r="W11" s="156"/>
      <c r="X11" s="156"/>
      <c r="Y11" s="156"/>
      <c r="Z11" s="156"/>
      <c r="AA11" s="156"/>
      <c r="AB11" s="156"/>
      <c r="AC11" s="156"/>
      <c r="AD11" s="156"/>
      <c r="AE11" s="156"/>
      <c r="AF11" s="156"/>
    </row>
    <row r="12" spans="1:32">
      <c r="A12" s="158"/>
      <c r="B12" s="159"/>
      <c r="C12" s="159"/>
      <c r="D12" s="159"/>
      <c r="E12" s="159"/>
      <c r="F12" s="159"/>
      <c r="G12" s="159"/>
      <c r="H12" s="159"/>
      <c r="I12" s="159"/>
      <c r="J12" s="159"/>
      <c r="K12" s="160"/>
      <c r="L12" s="156"/>
      <c r="M12" s="156"/>
      <c r="N12" s="156"/>
      <c r="O12" s="156"/>
      <c r="P12" s="156"/>
      <c r="Q12" s="156"/>
      <c r="R12" s="156"/>
      <c r="S12" s="156"/>
      <c r="T12" s="156"/>
      <c r="U12" s="156"/>
      <c r="V12" s="156"/>
      <c r="W12" s="156"/>
      <c r="X12" s="156"/>
      <c r="Y12" s="156"/>
      <c r="Z12" s="156"/>
      <c r="AA12" s="156"/>
      <c r="AB12" s="156"/>
      <c r="AC12" s="156"/>
      <c r="AD12" s="156"/>
      <c r="AE12" s="156"/>
      <c r="AF12" s="156"/>
    </row>
    <row r="13" spans="1:32">
      <c r="A13" s="158"/>
      <c r="B13" s="159"/>
      <c r="C13" s="159"/>
      <c r="D13" s="159"/>
      <c r="E13" s="159"/>
      <c r="F13" s="159"/>
      <c r="G13" s="159"/>
      <c r="H13" s="159"/>
      <c r="I13" s="159"/>
      <c r="J13" s="159"/>
      <c r="K13" s="160"/>
      <c r="L13" s="156"/>
      <c r="M13" s="156"/>
      <c r="N13" s="156"/>
      <c r="O13" s="156"/>
      <c r="P13" s="156"/>
      <c r="Q13" s="156"/>
      <c r="R13" s="156"/>
      <c r="S13" s="156"/>
      <c r="T13" s="156"/>
      <c r="U13" s="156"/>
      <c r="V13" s="156"/>
      <c r="W13" s="156"/>
      <c r="X13" s="156"/>
      <c r="Y13" s="156"/>
      <c r="Z13" s="156"/>
      <c r="AA13" s="156"/>
      <c r="AB13" s="156"/>
      <c r="AC13" s="156"/>
      <c r="AD13" s="156"/>
      <c r="AE13" s="156"/>
      <c r="AF13" s="156"/>
    </row>
    <row r="14" spans="1:32">
      <c r="A14" s="158"/>
      <c r="B14" s="159"/>
      <c r="C14" s="159"/>
      <c r="D14" s="159"/>
      <c r="E14" s="159"/>
      <c r="F14" s="159"/>
      <c r="G14" s="159"/>
      <c r="H14" s="159"/>
      <c r="I14" s="159"/>
      <c r="J14" s="159"/>
      <c r="K14" s="160"/>
      <c r="L14" s="156"/>
      <c r="M14" s="156"/>
      <c r="N14" s="156"/>
      <c r="O14" s="156"/>
      <c r="P14" s="156"/>
      <c r="Q14" s="156"/>
      <c r="R14" s="156"/>
      <c r="S14" s="156"/>
      <c r="T14" s="156"/>
      <c r="U14" s="156"/>
      <c r="V14" s="156"/>
      <c r="W14" s="156"/>
      <c r="X14" s="156"/>
      <c r="Y14" s="156"/>
      <c r="Z14" s="156"/>
      <c r="AA14" s="156"/>
      <c r="AB14" s="156"/>
      <c r="AC14" s="156"/>
      <c r="AD14" s="156"/>
      <c r="AE14" s="156"/>
      <c r="AF14" s="156"/>
    </row>
    <row r="15" spans="1:32">
      <c r="A15" s="158"/>
      <c r="B15" s="159"/>
      <c r="C15" s="159"/>
      <c r="D15" s="159"/>
      <c r="E15" s="159"/>
      <c r="F15" s="159"/>
      <c r="G15" s="159"/>
      <c r="H15" s="159"/>
      <c r="I15" s="159"/>
      <c r="J15" s="159"/>
      <c r="K15" s="160"/>
      <c r="L15" s="156"/>
      <c r="M15" s="156"/>
      <c r="N15" s="156"/>
      <c r="O15" s="156"/>
      <c r="P15" s="156"/>
      <c r="Q15" s="156"/>
      <c r="R15" s="156"/>
      <c r="S15" s="156"/>
      <c r="T15" s="156"/>
      <c r="U15" s="156"/>
      <c r="V15" s="156"/>
      <c r="W15" s="156"/>
      <c r="X15" s="156"/>
      <c r="Y15" s="156"/>
      <c r="Z15" s="156"/>
      <c r="AA15" s="156"/>
      <c r="AB15" s="156"/>
      <c r="AC15" s="156"/>
      <c r="AD15" s="156"/>
      <c r="AE15" s="156"/>
      <c r="AF15" s="156"/>
    </row>
    <row r="16" spans="1:32">
      <c r="A16" s="158"/>
      <c r="B16" s="159"/>
      <c r="C16" s="159"/>
      <c r="D16" s="159"/>
      <c r="E16" s="159"/>
      <c r="F16" s="159"/>
      <c r="G16" s="159"/>
      <c r="H16" s="159"/>
      <c r="I16" s="159"/>
      <c r="J16" s="159"/>
      <c r="K16" s="160"/>
      <c r="L16" s="156"/>
      <c r="M16" s="156"/>
      <c r="N16" s="156"/>
      <c r="O16" s="156"/>
      <c r="P16" s="156"/>
      <c r="Q16" s="156"/>
      <c r="R16" s="156"/>
      <c r="S16" s="156"/>
      <c r="T16" s="156"/>
      <c r="U16" s="156"/>
      <c r="V16" s="156"/>
      <c r="W16" s="156"/>
      <c r="X16" s="156"/>
      <c r="Y16" s="156"/>
      <c r="Z16" s="156"/>
      <c r="AA16" s="156"/>
      <c r="AB16" s="156"/>
      <c r="AC16" s="156"/>
      <c r="AD16" s="156"/>
      <c r="AE16" s="156"/>
      <c r="AF16" s="156"/>
    </row>
    <row r="17" spans="1:39">
      <c r="A17" s="158"/>
      <c r="B17" s="159"/>
      <c r="C17" s="159"/>
      <c r="D17" s="159"/>
      <c r="E17" s="159"/>
      <c r="F17" s="159"/>
      <c r="G17" s="159"/>
      <c r="H17" s="159"/>
      <c r="I17" s="159"/>
      <c r="J17" s="159"/>
      <c r="K17" s="160"/>
      <c r="L17" s="156"/>
      <c r="M17" s="156"/>
      <c r="N17" s="156"/>
      <c r="O17" s="156"/>
      <c r="P17" s="156"/>
      <c r="Q17" s="156"/>
      <c r="R17" s="156"/>
      <c r="S17" s="156"/>
      <c r="T17" s="156"/>
      <c r="U17" s="156"/>
      <c r="V17" s="156"/>
      <c r="W17" s="156"/>
      <c r="X17" s="156"/>
      <c r="Y17" s="156"/>
      <c r="Z17" s="156"/>
      <c r="AA17" s="156"/>
      <c r="AB17" s="156"/>
      <c r="AC17" s="156"/>
      <c r="AD17" s="156"/>
      <c r="AE17" s="156"/>
      <c r="AF17" s="156"/>
    </row>
    <row r="18" spans="1:39">
      <c r="A18" s="158"/>
      <c r="B18" s="159"/>
      <c r="C18" s="159"/>
      <c r="D18" s="159"/>
      <c r="E18" s="159"/>
      <c r="F18" s="159"/>
      <c r="G18" s="159"/>
      <c r="H18" s="159"/>
      <c r="I18" s="159"/>
      <c r="J18" s="159"/>
      <c r="K18" s="160"/>
      <c r="L18" s="156"/>
      <c r="M18" s="156"/>
      <c r="N18" s="156"/>
      <c r="O18" s="156"/>
      <c r="P18" s="156"/>
      <c r="Q18" s="156"/>
      <c r="R18" s="156"/>
      <c r="S18" s="156"/>
      <c r="T18" s="156"/>
      <c r="U18" s="156"/>
      <c r="V18" s="156"/>
      <c r="W18" s="156"/>
      <c r="X18" s="156"/>
      <c r="Y18" s="156"/>
      <c r="Z18" s="156"/>
      <c r="AA18" s="156"/>
      <c r="AB18" s="156"/>
      <c r="AC18" s="156"/>
      <c r="AD18" s="156"/>
      <c r="AE18" s="156"/>
      <c r="AF18" s="156"/>
    </row>
    <row r="19" spans="1:39">
      <c r="A19" s="158"/>
      <c r="B19" s="159"/>
      <c r="C19" s="159"/>
      <c r="D19" s="159"/>
      <c r="E19" s="159"/>
      <c r="F19" s="159"/>
      <c r="G19" s="159"/>
      <c r="H19" s="159"/>
      <c r="I19" s="159"/>
      <c r="J19" s="159"/>
      <c r="K19" s="160"/>
      <c r="L19" s="156"/>
      <c r="M19" s="156"/>
      <c r="N19" s="156"/>
      <c r="O19" s="156"/>
      <c r="P19" s="156"/>
      <c r="Q19" s="156"/>
      <c r="R19" s="156"/>
      <c r="S19" s="156"/>
      <c r="T19" s="156"/>
      <c r="U19" s="156"/>
      <c r="V19" s="156"/>
      <c r="W19" s="156"/>
      <c r="X19" s="156"/>
      <c r="Y19" s="156"/>
      <c r="Z19" s="156"/>
      <c r="AA19" s="156"/>
      <c r="AB19" s="156"/>
      <c r="AC19" s="156"/>
      <c r="AD19" s="156"/>
      <c r="AE19" s="156"/>
      <c r="AF19" s="156"/>
    </row>
    <row r="20" spans="1:39">
      <c r="A20" s="158"/>
      <c r="B20" s="159"/>
      <c r="C20" s="159"/>
      <c r="D20" s="159"/>
      <c r="E20" s="159"/>
      <c r="F20" s="159"/>
      <c r="G20" s="159"/>
      <c r="H20" s="159"/>
      <c r="I20" s="159"/>
      <c r="J20" s="159"/>
      <c r="K20" s="160"/>
      <c r="L20" s="156"/>
      <c r="M20" s="156"/>
      <c r="N20" s="156"/>
      <c r="O20" s="156"/>
      <c r="P20" s="156"/>
      <c r="Q20" s="156"/>
      <c r="R20" s="156"/>
      <c r="S20" s="156"/>
      <c r="T20" s="156"/>
      <c r="U20" s="156"/>
      <c r="V20" s="156"/>
      <c r="W20" s="156"/>
      <c r="X20" s="156"/>
      <c r="Y20" s="156"/>
      <c r="Z20" s="156"/>
      <c r="AA20" s="156"/>
      <c r="AB20" s="156"/>
      <c r="AC20" s="156"/>
      <c r="AD20" s="156"/>
      <c r="AE20" s="156"/>
      <c r="AF20" s="156"/>
    </row>
    <row r="21" spans="1:39">
      <c r="A21" s="158"/>
      <c r="B21" s="159"/>
      <c r="C21" s="159"/>
      <c r="D21" s="159"/>
      <c r="E21" s="159"/>
      <c r="F21" s="159"/>
      <c r="G21" s="159"/>
      <c r="H21" s="159"/>
      <c r="I21" s="159"/>
      <c r="J21" s="159"/>
      <c r="K21" s="160"/>
      <c r="L21" s="156"/>
      <c r="M21" s="156"/>
      <c r="N21" s="156"/>
      <c r="O21" s="156"/>
      <c r="P21" s="156"/>
      <c r="Q21" s="156"/>
      <c r="R21" s="156"/>
      <c r="S21" s="156"/>
      <c r="T21" s="156"/>
      <c r="U21" s="156"/>
      <c r="V21" s="156"/>
      <c r="W21" s="156"/>
      <c r="X21" s="156"/>
      <c r="Y21" s="156"/>
      <c r="Z21" s="156"/>
      <c r="AA21" s="156"/>
      <c r="AB21" s="156"/>
      <c r="AC21" s="156"/>
      <c r="AD21" s="156"/>
      <c r="AE21" s="156"/>
      <c r="AF21" s="156"/>
    </row>
    <row r="22" spans="1:39">
      <c r="A22" s="158"/>
      <c r="B22" s="159"/>
      <c r="C22" s="159"/>
      <c r="D22" s="159"/>
      <c r="E22" s="159"/>
      <c r="F22" s="159"/>
      <c r="G22" s="159"/>
      <c r="H22" s="159"/>
      <c r="I22" s="159"/>
      <c r="J22" s="159"/>
      <c r="K22" s="160"/>
      <c r="L22" s="156"/>
      <c r="M22" s="156"/>
      <c r="N22" s="156"/>
      <c r="O22" s="156"/>
      <c r="P22" s="156"/>
      <c r="Q22" s="156"/>
      <c r="R22" s="156"/>
      <c r="S22" s="156"/>
      <c r="T22" s="156"/>
      <c r="U22" s="156"/>
      <c r="V22" s="156"/>
      <c r="W22" s="156"/>
      <c r="X22" s="156"/>
      <c r="Y22" s="156"/>
      <c r="Z22" s="156"/>
      <c r="AA22" s="156"/>
      <c r="AB22" s="156"/>
      <c r="AC22" s="156"/>
      <c r="AD22" s="156"/>
      <c r="AE22" s="156"/>
      <c r="AF22" s="156"/>
    </row>
    <row r="23" spans="1:39">
      <c r="A23" s="158"/>
      <c r="B23" s="159"/>
      <c r="C23" s="159"/>
      <c r="D23" s="159"/>
      <c r="E23" s="159"/>
      <c r="F23" s="159"/>
      <c r="G23" s="159"/>
      <c r="H23" s="159"/>
      <c r="I23" s="159"/>
      <c r="J23" s="159"/>
      <c r="K23" s="160"/>
      <c r="L23" s="156"/>
      <c r="M23" s="156"/>
      <c r="N23" s="156"/>
      <c r="O23" s="156"/>
      <c r="P23" s="156"/>
      <c r="Q23" s="156"/>
      <c r="R23" s="156"/>
      <c r="S23" s="156"/>
      <c r="T23" s="156"/>
      <c r="U23" s="156"/>
      <c r="V23" s="156"/>
      <c r="W23" s="156"/>
      <c r="X23" s="156"/>
      <c r="Y23" s="156"/>
      <c r="Z23" s="156"/>
      <c r="AA23" s="156"/>
      <c r="AB23" s="156"/>
      <c r="AC23" s="156"/>
      <c r="AD23" s="156"/>
      <c r="AE23" s="156"/>
      <c r="AF23" s="156"/>
    </row>
    <row r="24" spans="1:39">
      <c r="A24" s="158"/>
      <c r="B24" s="159"/>
      <c r="C24" s="159"/>
      <c r="D24" s="159"/>
      <c r="E24" s="159"/>
      <c r="F24" s="159"/>
      <c r="G24" s="159"/>
      <c r="H24" s="159"/>
      <c r="I24" s="159"/>
      <c r="J24" s="159"/>
      <c r="K24" s="160"/>
      <c r="L24" s="156"/>
      <c r="M24" s="156"/>
      <c r="N24" s="156"/>
      <c r="O24" s="156"/>
      <c r="P24" s="156"/>
      <c r="Q24" s="156"/>
      <c r="R24" s="156"/>
      <c r="S24" s="156"/>
      <c r="T24" s="156"/>
      <c r="U24" s="156"/>
      <c r="V24" s="156"/>
      <c r="W24" s="156"/>
      <c r="X24" s="156"/>
      <c r="Y24" s="156"/>
      <c r="Z24" s="156"/>
      <c r="AA24" s="156"/>
      <c r="AB24" s="156"/>
      <c r="AC24" s="156"/>
      <c r="AD24" s="156"/>
      <c r="AE24" s="156"/>
      <c r="AF24" s="156"/>
    </row>
    <row r="25" spans="1:39">
      <c r="A25" s="158"/>
      <c r="B25" s="159"/>
      <c r="C25" s="159"/>
      <c r="D25" s="159"/>
      <c r="E25" s="159"/>
      <c r="F25" s="159"/>
      <c r="G25" s="159"/>
      <c r="H25" s="159"/>
      <c r="I25" s="159"/>
      <c r="J25" s="159"/>
      <c r="K25" s="160"/>
      <c r="L25" s="156"/>
      <c r="M25" s="156"/>
      <c r="N25" s="156"/>
      <c r="O25" s="156"/>
      <c r="P25" s="156"/>
      <c r="Q25" s="156"/>
      <c r="R25" s="156"/>
      <c r="S25" s="156"/>
      <c r="T25" s="156"/>
      <c r="U25" s="156"/>
      <c r="V25" s="156"/>
      <c r="W25" s="156"/>
      <c r="X25" s="156"/>
      <c r="Y25" s="156"/>
      <c r="Z25" s="156"/>
      <c r="AA25" s="156"/>
      <c r="AB25" s="156"/>
      <c r="AC25" s="156"/>
      <c r="AD25" s="156"/>
      <c r="AE25" s="156"/>
      <c r="AF25" s="156"/>
    </row>
    <row r="26" spans="1:39" ht="15" thickBot="1">
      <c r="A26" s="161"/>
      <c r="B26" s="162"/>
      <c r="C26" s="162"/>
      <c r="D26" s="162"/>
      <c r="E26" s="162"/>
      <c r="F26" s="162"/>
      <c r="G26" s="162"/>
      <c r="H26" s="162"/>
      <c r="I26" s="162"/>
      <c r="J26" s="162"/>
      <c r="K26" s="163"/>
      <c r="L26" s="156"/>
      <c r="M26" s="156"/>
      <c r="N26" s="156"/>
      <c r="O26" s="156"/>
      <c r="P26" s="156"/>
      <c r="Q26" s="156"/>
      <c r="R26" s="156"/>
      <c r="S26" s="156"/>
      <c r="T26" s="156"/>
      <c r="U26" s="156"/>
      <c r="V26" s="156"/>
      <c r="W26" s="156"/>
      <c r="X26" s="156"/>
      <c r="Y26" s="156"/>
      <c r="Z26" s="156"/>
      <c r="AA26" s="156"/>
      <c r="AB26" s="156"/>
      <c r="AC26" s="156"/>
      <c r="AD26" s="156"/>
      <c r="AE26" s="156"/>
      <c r="AF26" s="156"/>
    </row>
    <row r="27" spans="1:39">
      <c r="A27" s="156"/>
      <c r="B27" s="156"/>
      <c r="C27" s="156"/>
      <c r="D27" s="156"/>
      <c r="E27" s="156"/>
      <c r="F27" s="156"/>
      <c r="G27" s="156"/>
      <c r="H27" s="156"/>
      <c r="I27" s="156"/>
      <c r="J27" s="156"/>
      <c r="K27" s="156"/>
      <c r="L27" s="156"/>
      <c r="M27" s="156"/>
      <c r="N27" s="156"/>
      <c r="O27" s="156"/>
      <c r="P27" s="156"/>
      <c r="Q27" s="156"/>
      <c r="R27" s="156"/>
      <c r="S27" s="156"/>
      <c r="T27" s="156"/>
      <c r="U27" s="156"/>
      <c r="V27" s="156"/>
      <c r="W27" s="156"/>
      <c r="X27" s="156"/>
      <c r="Y27" s="156"/>
      <c r="Z27" s="156"/>
      <c r="AA27" s="156"/>
      <c r="AB27" s="156"/>
      <c r="AC27" s="156"/>
      <c r="AD27" s="156"/>
      <c r="AE27" s="156"/>
      <c r="AF27" s="156"/>
      <c r="AG27" s="156"/>
      <c r="AH27" s="156"/>
      <c r="AI27" s="156"/>
      <c r="AJ27" s="156"/>
      <c r="AK27" s="156"/>
      <c r="AL27" s="156"/>
      <c r="AM27" s="156"/>
    </row>
    <row r="28" spans="1:39">
      <c r="A28" s="156"/>
      <c r="B28" s="156"/>
      <c r="C28" s="156"/>
      <c r="D28" s="156"/>
      <c r="E28" s="156"/>
      <c r="F28" s="156"/>
      <c r="G28" s="156"/>
      <c r="H28" s="156"/>
      <c r="I28" s="156"/>
      <c r="J28" s="156"/>
      <c r="K28" s="156"/>
      <c r="L28" s="156"/>
      <c r="M28" s="156"/>
      <c r="N28" s="156"/>
      <c r="O28" s="156"/>
      <c r="P28" s="156"/>
      <c r="Q28" s="156"/>
      <c r="R28" s="156"/>
      <c r="S28" s="156"/>
      <c r="T28" s="156"/>
      <c r="U28" s="156"/>
      <c r="V28" s="156"/>
      <c r="W28" s="156"/>
      <c r="X28" s="156"/>
      <c r="Y28" s="156"/>
      <c r="Z28" s="156"/>
      <c r="AA28" s="156"/>
      <c r="AB28" s="156"/>
      <c r="AC28" s="156"/>
      <c r="AD28" s="156"/>
      <c r="AE28" s="156"/>
      <c r="AF28" s="156"/>
      <c r="AG28" s="156"/>
      <c r="AH28" s="156"/>
      <c r="AI28" s="156"/>
      <c r="AJ28" s="156"/>
      <c r="AK28" s="156"/>
      <c r="AL28" s="156"/>
      <c r="AM28" s="156"/>
    </row>
    <row r="29" spans="1:39">
      <c r="A29" s="156"/>
      <c r="B29" s="156"/>
      <c r="C29" s="156"/>
      <c r="D29" s="156"/>
      <c r="E29" s="156"/>
      <c r="F29" s="156"/>
      <c r="G29" s="156"/>
      <c r="H29" s="156"/>
      <c r="I29" s="156"/>
      <c r="J29" s="156"/>
      <c r="K29" s="156"/>
      <c r="L29" s="156"/>
      <c r="M29" s="156"/>
      <c r="N29" s="156"/>
      <c r="O29" s="156"/>
      <c r="P29" s="156"/>
      <c r="Q29" s="156"/>
      <c r="R29" s="156"/>
      <c r="S29" s="156"/>
      <c r="T29" s="156"/>
      <c r="U29" s="156"/>
      <c r="V29" s="156"/>
      <c r="W29" s="156"/>
      <c r="X29" s="156"/>
      <c r="Y29" s="156"/>
      <c r="Z29" s="156"/>
      <c r="AA29" s="156"/>
      <c r="AB29" s="156"/>
      <c r="AC29" s="156"/>
      <c r="AD29" s="156"/>
      <c r="AE29" s="156"/>
      <c r="AF29" s="156"/>
      <c r="AG29" s="156"/>
      <c r="AH29" s="156"/>
      <c r="AI29" s="156"/>
      <c r="AJ29" s="156"/>
      <c r="AK29" s="156"/>
      <c r="AL29" s="156"/>
      <c r="AM29" s="156"/>
    </row>
    <row r="30" spans="1:39">
      <c r="A30" s="156"/>
      <c r="B30" s="156"/>
      <c r="C30" s="156"/>
      <c r="D30" s="156"/>
      <c r="E30" s="156"/>
      <c r="F30" s="156"/>
      <c r="G30" s="156"/>
      <c r="H30" s="156"/>
      <c r="I30" s="156"/>
      <c r="J30" s="156"/>
      <c r="K30" s="156"/>
      <c r="L30" s="156"/>
      <c r="M30" s="156"/>
      <c r="N30" s="156"/>
      <c r="O30" s="156"/>
      <c r="P30" s="156"/>
      <c r="Q30" s="156"/>
      <c r="R30" s="156"/>
      <c r="S30" s="156"/>
      <c r="T30" s="156"/>
      <c r="U30" s="156"/>
      <c r="V30" s="156"/>
      <c r="W30" s="156"/>
      <c r="X30" s="156"/>
      <c r="Y30" s="156"/>
      <c r="Z30" s="156"/>
      <c r="AA30" s="156"/>
      <c r="AB30" s="156"/>
      <c r="AC30" s="156"/>
      <c r="AD30" s="156"/>
      <c r="AE30" s="156"/>
      <c r="AF30" s="156"/>
      <c r="AG30" s="156"/>
      <c r="AH30" s="156"/>
      <c r="AI30" s="156"/>
      <c r="AJ30" s="156"/>
      <c r="AK30" s="156"/>
      <c r="AL30" s="156"/>
      <c r="AM30" s="156"/>
    </row>
    <row r="31" spans="1:39">
      <c r="A31" s="156"/>
      <c r="B31" s="156"/>
      <c r="C31" s="156"/>
      <c r="D31" s="156"/>
      <c r="E31" s="156"/>
      <c r="F31" s="156"/>
      <c r="G31" s="156"/>
      <c r="H31" s="156"/>
      <c r="I31" s="156"/>
      <c r="J31" s="156"/>
      <c r="K31" s="156"/>
      <c r="L31" s="156"/>
      <c r="M31" s="156"/>
      <c r="N31" s="156"/>
      <c r="O31" s="156"/>
      <c r="P31" s="156"/>
      <c r="Q31" s="156"/>
      <c r="R31" s="156"/>
      <c r="S31" s="156"/>
      <c r="T31" s="156"/>
      <c r="U31" s="156"/>
      <c r="V31" s="156"/>
      <c r="W31" s="156"/>
      <c r="X31" s="156"/>
      <c r="Y31" s="156"/>
      <c r="Z31" s="156"/>
      <c r="AA31" s="156"/>
      <c r="AB31" s="156"/>
      <c r="AC31" s="156"/>
      <c r="AD31" s="156"/>
      <c r="AE31" s="156"/>
      <c r="AF31" s="156"/>
      <c r="AG31" s="156"/>
      <c r="AH31" s="156"/>
      <c r="AI31" s="156"/>
      <c r="AJ31" s="156"/>
      <c r="AK31" s="156"/>
      <c r="AL31" s="156"/>
      <c r="AM31" s="156"/>
    </row>
    <row r="32" spans="1:39">
      <c r="A32" s="156"/>
      <c r="B32" s="156"/>
      <c r="C32" s="156"/>
      <c r="D32" s="156"/>
      <c r="E32" s="156"/>
      <c r="F32" s="156"/>
      <c r="G32" s="156"/>
      <c r="H32" s="156"/>
      <c r="I32" s="156"/>
      <c r="J32" s="156"/>
      <c r="K32" s="156"/>
      <c r="L32" s="156"/>
      <c r="M32" s="156"/>
      <c r="N32" s="156"/>
      <c r="O32" s="156"/>
      <c r="P32" s="156"/>
      <c r="Q32" s="156"/>
      <c r="R32" s="156"/>
      <c r="S32" s="156"/>
      <c r="T32" s="156"/>
      <c r="U32" s="156"/>
      <c r="V32" s="156"/>
      <c r="W32" s="156"/>
      <c r="X32" s="156"/>
      <c r="Y32" s="156"/>
      <c r="Z32" s="156"/>
      <c r="AA32" s="156"/>
      <c r="AB32" s="156"/>
      <c r="AC32" s="156"/>
      <c r="AD32" s="156"/>
      <c r="AE32" s="156"/>
      <c r="AF32" s="156"/>
      <c r="AG32" s="156"/>
      <c r="AH32" s="156"/>
      <c r="AI32" s="156"/>
      <c r="AJ32" s="156"/>
      <c r="AK32" s="156"/>
      <c r="AL32" s="156"/>
      <c r="AM32" s="156"/>
    </row>
    <row r="33" spans="1:39">
      <c r="A33" s="156"/>
      <c r="B33" s="156"/>
      <c r="C33" s="156"/>
      <c r="D33" s="156"/>
      <c r="E33" s="156"/>
      <c r="F33" s="156"/>
      <c r="G33" s="156"/>
      <c r="H33" s="156"/>
      <c r="I33" s="156"/>
      <c r="J33" s="156"/>
      <c r="K33" s="156"/>
      <c r="L33" s="156"/>
      <c r="M33" s="156"/>
      <c r="N33" s="156"/>
      <c r="O33" s="156"/>
      <c r="P33" s="156"/>
      <c r="Q33" s="156"/>
      <c r="R33" s="156"/>
      <c r="S33" s="156"/>
      <c r="T33" s="156"/>
      <c r="U33" s="156"/>
      <c r="V33" s="156"/>
      <c r="W33" s="156"/>
      <c r="X33" s="156"/>
      <c r="Y33" s="156"/>
      <c r="Z33" s="156"/>
      <c r="AA33" s="156"/>
      <c r="AB33" s="156"/>
      <c r="AC33" s="156"/>
      <c r="AD33" s="156"/>
      <c r="AE33" s="156"/>
      <c r="AF33" s="156"/>
      <c r="AG33" s="156"/>
      <c r="AH33" s="156"/>
      <c r="AI33" s="156"/>
      <c r="AJ33" s="156"/>
      <c r="AK33" s="156"/>
      <c r="AL33" s="156"/>
      <c r="AM33" s="156"/>
    </row>
    <row r="34" spans="1:39">
      <c r="A34" s="156"/>
      <c r="B34" s="156"/>
      <c r="C34" s="156"/>
      <c r="D34" s="156"/>
      <c r="E34" s="156"/>
      <c r="F34" s="156"/>
      <c r="G34" s="156"/>
      <c r="H34" s="156"/>
      <c r="I34" s="156"/>
      <c r="J34" s="156"/>
      <c r="K34" s="156"/>
      <c r="L34" s="156"/>
      <c r="M34" s="156"/>
      <c r="N34" s="156"/>
      <c r="O34" s="156"/>
      <c r="P34" s="156"/>
      <c r="Q34" s="156"/>
      <c r="R34" s="156"/>
      <c r="S34" s="156"/>
      <c r="T34" s="156"/>
      <c r="U34" s="156"/>
      <c r="V34" s="156"/>
      <c r="W34" s="156"/>
      <c r="X34" s="156"/>
      <c r="Y34" s="156"/>
      <c r="Z34" s="156"/>
      <c r="AA34" s="156"/>
      <c r="AB34" s="156"/>
      <c r="AC34" s="156"/>
      <c r="AD34" s="156"/>
      <c r="AE34" s="156"/>
      <c r="AF34" s="156"/>
      <c r="AG34" s="156"/>
      <c r="AH34" s="156"/>
      <c r="AI34" s="156"/>
      <c r="AJ34" s="156"/>
      <c r="AK34" s="156"/>
      <c r="AL34" s="156"/>
      <c r="AM34" s="156"/>
    </row>
    <row r="35" spans="1:39">
      <c r="A35" s="156"/>
      <c r="B35" s="156"/>
      <c r="C35" s="156"/>
      <c r="D35" s="156"/>
      <c r="E35" s="156"/>
      <c r="F35" s="156"/>
      <c r="G35" s="156"/>
      <c r="H35" s="156"/>
      <c r="I35" s="156"/>
      <c r="J35" s="156"/>
      <c r="K35" s="156"/>
      <c r="L35" s="156"/>
      <c r="M35" s="156"/>
      <c r="N35" s="156"/>
      <c r="O35" s="156"/>
      <c r="P35" s="156"/>
      <c r="Q35" s="156"/>
      <c r="R35" s="156"/>
      <c r="S35" s="156"/>
      <c r="T35" s="156"/>
      <c r="U35" s="156"/>
      <c r="V35" s="156"/>
      <c r="W35" s="156"/>
      <c r="X35" s="156"/>
      <c r="Y35" s="156"/>
      <c r="Z35" s="156"/>
      <c r="AA35" s="156"/>
      <c r="AB35" s="156"/>
      <c r="AC35" s="156"/>
      <c r="AD35" s="156"/>
      <c r="AE35" s="156"/>
      <c r="AF35" s="156"/>
      <c r="AG35" s="156"/>
      <c r="AH35" s="156"/>
      <c r="AI35" s="156"/>
      <c r="AJ35" s="156"/>
      <c r="AK35" s="156"/>
      <c r="AL35" s="156"/>
      <c r="AM35" s="156"/>
    </row>
    <row r="36" spans="1:39">
      <c r="A36" s="156"/>
      <c r="B36" s="156"/>
      <c r="C36" s="156"/>
      <c r="D36" s="156"/>
      <c r="E36" s="156"/>
      <c r="F36" s="156"/>
      <c r="G36" s="156"/>
      <c r="H36" s="156"/>
      <c r="I36" s="156"/>
      <c r="J36" s="156"/>
      <c r="K36" s="156"/>
      <c r="L36" s="156"/>
      <c r="M36" s="156"/>
      <c r="N36" s="156"/>
      <c r="O36" s="156"/>
      <c r="P36" s="156"/>
      <c r="Q36" s="156"/>
      <c r="R36" s="156"/>
      <c r="S36" s="156"/>
      <c r="T36" s="156"/>
      <c r="U36" s="156"/>
      <c r="V36" s="156"/>
      <c r="W36" s="156"/>
      <c r="X36" s="156"/>
      <c r="Y36" s="156"/>
      <c r="Z36" s="156"/>
      <c r="AA36" s="156"/>
      <c r="AB36" s="156"/>
      <c r="AC36" s="156"/>
      <c r="AD36" s="156"/>
      <c r="AE36" s="156"/>
      <c r="AF36" s="156"/>
      <c r="AG36" s="156"/>
      <c r="AH36" s="156"/>
      <c r="AI36" s="156"/>
      <c r="AJ36" s="156"/>
      <c r="AK36" s="156"/>
      <c r="AL36" s="156"/>
      <c r="AM36" s="156"/>
    </row>
    <row r="37" spans="1:39">
      <c r="A37" s="156"/>
      <c r="B37" s="156"/>
      <c r="C37" s="156"/>
      <c r="D37" s="156"/>
      <c r="E37" s="156"/>
      <c r="F37" s="156"/>
      <c r="G37" s="156"/>
      <c r="H37" s="156"/>
      <c r="I37" s="156"/>
      <c r="J37" s="156"/>
      <c r="K37" s="156"/>
      <c r="L37" s="156"/>
      <c r="M37" s="156"/>
      <c r="N37" s="156"/>
      <c r="O37" s="156"/>
      <c r="P37" s="156"/>
      <c r="Q37" s="156"/>
      <c r="R37" s="156"/>
      <c r="S37" s="156"/>
      <c r="T37" s="156"/>
      <c r="U37" s="156"/>
      <c r="V37" s="156"/>
      <c r="W37" s="156"/>
      <c r="X37" s="156"/>
      <c r="Y37" s="156"/>
      <c r="Z37" s="156"/>
      <c r="AA37" s="156"/>
      <c r="AB37" s="156"/>
      <c r="AC37" s="156"/>
      <c r="AD37" s="156"/>
      <c r="AE37" s="156"/>
      <c r="AF37" s="156"/>
      <c r="AG37" s="156"/>
      <c r="AH37" s="156"/>
      <c r="AI37" s="156"/>
      <c r="AJ37" s="156"/>
      <c r="AK37" s="156"/>
      <c r="AL37" s="156"/>
      <c r="AM37" s="156"/>
    </row>
    <row r="38" spans="1:39">
      <c r="A38" s="156"/>
      <c r="B38" s="156"/>
      <c r="C38" s="156"/>
      <c r="D38" s="156"/>
      <c r="E38" s="156"/>
      <c r="F38" s="156"/>
      <c r="G38" s="156"/>
      <c r="H38" s="156"/>
      <c r="I38" s="156"/>
      <c r="J38" s="156"/>
      <c r="K38" s="156"/>
      <c r="L38" s="156"/>
      <c r="M38" s="156"/>
      <c r="N38" s="156"/>
      <c r="O38" s="156"/>
      <c r="P38" s="156"/>
      <c r="Q38" s="156"/>
      <c r="R38" s="156"/>
      <c r="S38" s="156"/>
      <c r="T38" s="156"/>
      <c r="U38" s="156"/>
      <c r="V38" s="156"/>
      <c r="W38" s="156"/>
      <c r="X38" s="156"/>
      <c r="Y38" s="156"/>
      <c r="Z38" s="156"/>
      <c r="AA38" s="156"/>
      <c r="AB38" s="156"/>
      <c r="AC38" s="156"/>
      <c r="AD38" s="156"/>
      <c r="AE38" s="156"/>
      <c r="AF38" s="156"/>
      <c r="AG38" s="156"/>
      <c r="AH38" s="156"/>
      <c r="AI38" s="156"/>
      <c r="AJ38" s="156"/>
      <c r="AK38" s="156"/>
      <c r="AL38" s="156"/>
      <c r="AM38" s="156"/>
    </row>
    <row r="39" spans="1:39">
      <c r="A39" s="156"/>
      <c r="B39" s="156"/>
      <c r="C39" s="156"/>
      <c r="D39" s="156"/>
      <c r="E39" s="156"/>
      <c r="F39" s="156"/>
      <c r="G39" s="156"/>
      <c r="H39" s="156"/>
      <c r="I39" s="156"/>
      <c r="J39" s="156"/>
      <c r="K39" s="156"/>
      <c r="L39" s="156"/>
      <c r="M39" s="156"/>
      <c r="N39" s="156"/>
      <c r="O39" s="156"/>
      <c r="P39" s="156"/>
      <c r="Q39" s="156"/>
      <c r="R39" s="156"/>
      <c r="S39" s="156"/>
      <c r="T39" s="156"/>
      <c r="U39" s="156"/>
      <c r="V39" s="156"/>
      <c r="W39" s="156"/>
      <c r="X39" s="156"/>
      <c r="Y39" s="156"/>
      <c r="Z39" s="156"/>
      <c r="AA39" s="156"/>
      <c r="AB39" s="156"/>
      <c r="AC39" s="156"/>
      <c r="AD39" s="156"/>
      <c r="AE39" s="156"/>
      <c r="AF39" s="156"/>
      <c r="AG39" s="156"/>
      <c r="AH39" s="156"/>
      <c r="AI39" s="156"/>
      <c r="AJ39" s="156"/>
      <c r="AK39" s="156"/>
      <c r="AL39" s="156"/>
      <c r="AM39" s="156"/>
    </row>
    <row r="40" spans="1:39">
      <c r="A40" s="156"/>
      <c r="B40" s="156"/>
      <c r="C40" s="156"/>
      <c r="D40" s="156"/>
      <c r="E40" s="156"/>
      <c r="F40" s="156"/>
      <c r="G40" s="156"/>
      <c r="H40" s="156"/>
      <c r="I40" s="156"/>
      <c r="J40" s="156"/>
      <c r="K40" s="156"/>
      <c r="L40" s="156"/>
      <c r="M40" s="156"/>
      <c r="N40" s="156"/>
      <c r="O40" s="156"/>
      <c r="P40" s="156"/>
      <c r="Q40" s="156"/>
      <c r="R40" s="156"/>
      <c r="S40" s="156"/>
      <c r="T40" s="156"/>
      <c r="U40" s="156"/>
      <c r="V40" s="156"/>
      <c r="W40" s="156"/>
      <c r="X40" s="156"/>
      <c r="Y40" s="156"/>
      <c r="Z40" s="156"/>
      <c r="AA40" s="156"/>
      <c r="AB40" s="156"/>
      <c r="AC40" s="156"/>
      <c r="AD40" s="156"/>
      <c r="AE40" s="156"/>
      <c r="AF40" s="156"/>
      <c r="AG40" s="156"/>
      <c r="AH40" s="156"/>
      <c r="AI40" s="156"/>
      <c r="AJ40" s="156"/>
      <c r="AK40" s="156"/>
      <c r="AL40" s="156"/>
      <c r="AM40" s="156"/>
    </row>
    <row r="41" spans="1:39">
      <c r="A41" s="156"/>
      <c r="B41" s="156"/>
      <c r="C41" s="156"/>
      <c r="D41" s="156"/>
      <c r="E41" s="156"/>
      <c r="F41" s="156"/>
      <c r="G41" s="156"/>
      <c r="H41" s="156"/>
      <c r="I41" s="156"/>
      <c r="J41" s="156"/>
      <c r="K41" s="156"/>
      <c r="L41" s="156"/>
      <c r="M41" s="156"/>
      <c r="N41" s="156"/>
      <c r="O41" s="156"/>
      <c r="P41" s="156"/>
      <c r="Q41" s="156"/>
      <c r="R41" s="156"/>
      <c r="S41" s="156"/>
      <c r="T41" s="156"/>
      <c r="U41" s="156"/>
      <c r="V41" s="156"/>
      <c r="W41" s="156"/>
      <c r="X41" s="156"/>
      <c r="Y41" s="156"/>
      <c r="Z41" s="156"/>
      <c r="AA41" s="156"/>
      <c r="AB41" s="156"/>
      <c r="AC41" s="156"/>
      <c r="AD41" s="156"/>
      <c r="AE41" s="156"/>
      <c r="AF41" s="156"/>
      <c r="AG41" s="156"/>
      <c r="AH41" s="156"/>
      <c r="AI41" s="156"/>
      <c r="AJ41" s="156"/>
      <c r="AK41" s="156"/>
      <c r="AL41" s="156"/>
      <c r="AM41" s="156"/>
    </row>
    <row r="42" spans="1:39">
      <c r="A42" s="156"/>
      <c r="B42" s="156"/>
      <c r="C42" s="156"/>
      <c r="D42" s="156"/>
      <c r="E42" s="156"/>
      <c r="F42" s="156"/>
      <c r="G42" s="156"/>
      <c r="H42" s="156"/>
      <c r="I42" s="156"/>
      <c r="J42" s="156"/>
      <c r="K42" s="156"/>
      <c r="L42" s="156"/>
      <c r="M42" s="156"/>
      <c r="N42" s="156"/>
      <c r="O42" s="156"/>
      <c r="P42" s="156"/>
      <c r="Q42" s="156"/>
      <c r="R42" s="156"/>
      <c r="S42" s="156"/>
      <c r="T42" s="156"/>
      <c r="U42" s="156"/>
      <c r="V42" s="156"/>
      <c r="W42" s="156"/>
      <c r="X42" s="156"/>
      <c r="Y42" s="156"/>
      <c r="Z42" s="156"/>
      <c r="AA42" s="156"/>
      <c r="AB42" s="156"/>
      <c r="AC42" s="156"/>
      <c r="AD42" s="156"/>
      <c r="AE42" s="156"/>
      <c r="AF42" s="156"/>
      <c r="AG42" s="156"/>
      <c r="AH42" s="156"/>
      <c r="AI42" s="156"/>
      <c r="AJ42" s="156"/>
      <c r="AK42" s="156"/>
      <c r="AL42" s="156"/>
      <c r="AM42" s="156"/>
    </row>
    <row r="43" spans="1:39">
      <c r="A43" s="156"/>
      <c r="B43" s="156"/>
      <c r="C43" s="156"/>
      <c r="D43" s="156"/>
      <c r="E43" s="156"/>
      <c r="F43" s="156"/>
      <c r="G43" s="156"/>
      <c r="H43" s="156"/>
      <c r="I43" s="156"/>
      <c r="J43" s="156"/>
      <c r="K43" s="156"/>
      <c r="L43" s="156"/>
      <c r="M43" s="156"/>
      <c r="N43" s="156"/>
      <c r="O43" s="156"/>
      <c r="P43" s="156"/>
      <c r="Q43" s="156"/>
      <c r="R43" s="156"/>
      <c r="S43" s="156"/>
      <c r="T43" s="156"/>
      <c r="U43" s="156"/>
      <c r="V43" s="156"/>
      <c r="W43" s="156"/>
      <c r="X43" s="156"/>
      <c r="Y43" s="156"/>
      <c r="Z43" s="156"/>
      <c r="AA43" s="156"/>
      <c r="AB43" s="156"/>
      <c r="AC43" s="156"/>
      <c r="AD43" s="156"/>
      <c r="AE43" s="156"/>
      <c r="AF43" s="156"/>
      <c r="AG43" s="156"/>
      <c r="AH43" s="156"/>
      <c r="AI43" s="156"/>
      <c r="AJ43" s="156"/>
      <c r="AK43" s="156"/>
      <c r="AL43" s="156"/>
      <c r="AM43" s="156"/>
    </row>
    <row r="44" spans="1:39">
      <c r="A44" s="156"/>
      <c r="B44" s="156"/>
      <c r="C44" s="156"/>
      <c r="D44" s="156"/>
      <c r="E44" s="156"/>
      <c r="F44" s="156"/>
      <c r="G44" s="156"/>
      <c r="H44" s="156"/>
      <c r="I44" s="156"/>
      <c r="J44" s="156"/>
      <c r="K44" s="156"/>
      <c r="L44" s="156"/>
      <c r="M44" s="156"/>
      <c r="N44" s="156"/>
      <c r="O44" s="156"/>
      <c r="P44" s="156"/>
      <c r="Q44" s="156"/>
      <c r="R44" s="156"/>
      <c r="S44" s="156"/>
      <c r="T44" s="156"/>
      <c r="U44" s="156"/>
      <c r="V44" s="156"/>
      <c r="W44" s="156"/>
      <c r="X44" s="156"/>
      <c r="Y44" s="156"/>
      <c r="Z44" s="156"/>
      <c r="AA44" s="156"/>
      <c r="AB44" s="156"/>
      <c r="AC44" s="156"/>
      <c r="AD44" s="156"/>
      <c r="AE44" s="156"/>
      <c r="AF44" s="156"/>
      <c r="AG44" s="156"/>
      <c r="AH44" s="156"/>
      <c r="AI44" s="156"/>
      <c r="AJ44" s="156"/>
      <c r="AK44" s="156"/>
      <c r="AL44" s="156"/>
      <c r="AM44" s="156"/>
    </row>
    <row r="45" spans="1:39">
      <c r="A45" s="156"/>
      <c r="B45" s="156"/>
      <c r="C45" s="156"/>
      <c r="D45" s="156"/>
      <c r="E45" s="156"/>
      <c r="F45" s="156"/>
      <c r="G45" s="156"/>
      <c r="H45" s="156"/>
      <c r="I45" s="156"/>
      <c r="J45" s="156"/>
      <c r="K45" s="156"/>
      <c r="L45" s="156"/>
      <c r="M45" s="156"/>
      <c r="N45" s="156"/>
      <c r="O45" s="156"/>
      <c r="P45" s="156"/>
      <c r="Q45" s="156"/>
      <c r="R45" s="156"/>
      <c r="S45" s="156"/>
      <c r="T45" s="156"/>
      <c r="U45" s="156"/>
      <c r="V45" s="156"/>
      <c r="W45" s="156"/>
      <c r="X45" s="156"/>
      <c r="Y45" s="156"/>
      <c r="Z45" s="156"/>
      <c r="AA45" s="156"/>
      <c r="AB45" s="156"/>
      <c r="AC45" s="156"/>
      <c r="AD45" s="156"/>
      <c r="AE45" s="156"/>
      <c r="AF45" s="156"/>
      <c r="AG45" s="156"/>
      <c r="AH45" s="156"/>
      <c r="AI45" s="156"/>
      <c r="AJ45" s="156"/>
      <c r="AK45" s="156"/>
      <c r="AL45" s="156"/>
      <c r="AM45" s="156"/>
    </row>
    <row r="46" spans="1:39">
      <c r="A46" s="156"/>
      <c r="B46" s="156"/>
      <c r="C46" s="156"/>
      <c r="D46" s="156"/>
      <c r="E46" s="156"/>
      <c r="F46" s="156"/>
      <c r="G46" s="156"/>
      <c r="H46" s="156"/>
      <c r="I46" s="156"/>
      <c r="J46" s="156"/>
      <c r="K46" s="156"/>
      <c r="L46" s="156"/>
      <c r="M46" s="156"/>
      <c r="N46" s="156"/>
      <c r="O46" s="156"/>
      <c r="P46" s="156"/>
      <c r="Q46" s="156"/>
      <c r="R46" s="156"/>
      <c r="S46" s="156"/>
      <c r="T46" s="156"/>
      <c r="U46" s="156"/>
      <c r="V46" s="156"/>
      <c r="W46" s="156"/>
      <c r="X46" s="156"/>
      <c r="Y46" s="156"/>
      <c r="Z46" s="156"/>
      <c r="AA46" s="156"/>
      <c r="AB46" s="156"/>
      <c r="AC46" s="156"/>
      <c r="AD46" s="156"/>
      <c r="AE46" s="156"/>
      <c r="AF46" s="156"/>
      <c r="AG46" s="156"/>
      <c r="AH46" s="156"/>
      <c r="AI46" s="156"/>
      <c r="AJ46" s="156"/>
      <c r="AK46" s="156"/>
      <c r="AL46" s="156"/>
      <c r="AM46" s="156"/>
    </row>
    <row r="47" spans="1:39">
      <c r="A47" s="156"/>
      <c r="B47" s="156"/>
      <c r="C47" s="156"/>
      <c r="D47" s="156"/>
      <c r="E47" s="156"/>
      <c r="F47" s="156"/>
      <c r="G47" s="156"/>
      <c r="H47" s="156"/>
      <c r="I47" s="156"/>
      <c r="J47" s="156"/>
      <c r="K47" s="156"/>
      <c r="L47" s="156"/>
      <c r="M47" s="156"/>
      <c r="N47" s="156"/>
      <c r="O47" s="156"/>
      <c r="P47" s="156"/>
      <c r="Q47" s="156"/>
      <c r="R47" s="156"/>
      <c r="S47" s="156"/>
      <c r="T47" s="156"/>
      <c r="U47" s="156"/>
      <c r="V47" s="156"/>
      <c r="W47" s="156"/>
      <c r="X47" s="156"/>
      <c r="Y47" s="156"/>
      <c r="Z47" s="156"/>
      <c r="AA47" s="156"/>
      <c r="AB47" s="156"/>
      <c r="AC47" s="156"/>
      <c r="AD47" s="156"/>
      <c r="AE47" s="156"/>
      <c r="AF47" s="156"/>
      <c r="AG47" s="156"/>
      <c r="AH47" s="156"/>
      <c r="AI47" s="156"/>
      <c r="AJ47" s="156"/>
      <c r="AK47" s="156"/>
      <c r="AL47" s="156"/>
      <c r="AM47" s="156"/>
    </row>
    <row r="48" spans="1:39">
      <c r="A48" s="156"/>
      <c r="B48" s="156"/>
      <c r="C48" s="156"/>
      <c r="D48" s="156"/>
      <c r="E48" s="156"/>
      <c r="F48" s="156"/>
      <c r="G48" s="156"/>
      <c r="H48" s="156"/>
      <c r="I48" s="156"/>
      <c r="J48" s="156"/>
      <c r="K48" s="156"/>
      <c r="L48" s="156"/>
      <c r="M48" s="156"/>
      <c r="N48" s="156"/>
      <c r="O48" s="156"/>
      <c r="P48" s="156"/>
      <c r="Q48" s="156"/>
      <c r="R48" s="156"/>
      <c r="S48" s="156"/>
      <c r="T48" s="156"/>
      <c r="U48" s="156"/>
      <c r="V48" s="156"/>
      <c r="W48" s="156"/>
      <c r="X48" s="156"/>
      <c r="Y48" s="156"/>
      <c r="Z48" s="156"/>
      <c r="AA48" s="156"/>
      <c r="AB48" s="156"/>
      <c r="AC48" s="156"/>
      <c r="AD48" s="156"/>
      <c r="AE48" s="156"/>
      <c r="AF48" s="156"/>
      <c r="AG48" s="156"/>
      <c r="AH48" s="156"/>
      <c r="AI48" s="156"/>
      <c r="AJ48" s="156"/>
      <c r="AK48" s="156"/>
      <c r="AL48" s="156"/>
      <c r="AM48" s="156"/>
    </row>
    <row r="49" spans="1:39">
      <c r="A49" s="156"/>
      <c r="B49" s="156"/>
      <c r="C49" s="156"/>
      <c r="D49" s="156"/>
      <c r="E49" s="156"/>
      <c r="F49" s="156"/>
      <c r="G49" s="156"/>
      <c r="H49" s="156"/>
      <c r="I49" s="156"/>
      <c r="J49" s="156"/>
      <c r="K49" s="156"/>
      <c r="L49" s="156"/>
      <c r="M49" s="156"/>
      <c r="N49" s="156"/>
      <c r="O49" s="156"/>
      <c r="P49" s="156"/>
      <c r="Q49" s="156"/>
      <c r="R49" s="156"/>
      <c r="S49" s="156"/>
      <c r="T49" s="156"/>
      <c r="U49" s="156"/>
      <c r="V49" s="156"/>
      <c r="W49" s="156"/>
      <c r="X49" s="156"/>
      <c r="Y49" s="156"/>
      <c r="Z49" s="156"/>
      <c r="AA49" s="156"/>
      <c r="AB49" s="156"/>
      <c r="AC49" s="156"/>
      <c r="AD49" s="156"/>
      <c r="AE49" s="156"/>
      <c r="AF49" s="156"/>
      <c r="AG49" s="156"/>
      <c r="AH49" s="156"/>
      <c r="AI49" s="156"/>
      <c r="AJ49" s="156"/>
      <c r="AK49" s="156"/>
      <c r="AL49" s="156"/>
      <c r="AM49" s="156"/>
    </row>
    <row r="50" spans="1:39">
      <c r="A50" s="156"/>
      <c r="B50" s="156"/>
      <c r="C50" s="156"/>
      <c r="D50" s="156"/>
      <c r="E50" s="156"/>
      <c r="F50" s="156"/>
      <c r="G50" s="156"/>
      <c r="H50" s="156"/>
      <c r="I50" s="156"/>
      <c r="J50" s="156"/>
      <c r="K50" s="156"/>
      <c r="L50" s="156"/>
      <c r="M50" s="156"/>
      <c r="N50" s="156"/>
      <c r="O50" s="156"/>
      <c r="P50" s="156"/>
      <c r="Q50" s="156"/>
      <c r="R50" s="156"/>
      <c r="S50" s="156"/>
      <c r="T50" s="156"/>
      <c r="U50" s="156"/>
      <c r="V50" s="156"/>
      <c r="W50" s="156"/>
      <c r="X50" s="156"/>
      <c r="Y50" s="156"/>
      <c r="Z50" s="156"/>
      <c r="AA50" s="156"/>
      <c r="AB50" s="156"/>
      <c r="AC50" s="156"/>
      <c r="AD50" s="156"/>
      <c r="AE50" s="156"/>
      <c r="AF50" s="156"/>
      <c r="AG50" s="156"/>
      <c r="AH50" s="156"/>
      <c r="AI50" s="156"/>
      <c r="AJ50" s="156"/>
      <c r="AK50" s="156"/>
      <c r="AL50" s="156"/>
      <c r="AM50" s="156"/>
    </row>
    <row r="51" spans="1:39">
      <c r="A51" s="156"/>
      <c r="B51" s="156"/>
      <c r="C51" s="156"/>
      <c r="D51" s="156"/>
      <c r="E51" s="156"/>
      <c r="F51" s="156"/>
      <c r="G51" s="156"/>
      <c r="H51" s="156"/>
      <c r="I51" s="156"/>
      <c r="J51" s="156"/>
      <c r="K51" s="156"/>
      <c r="L51" s="156"/>
      <c r="M51" s="156"/>
      <c r="N51" s="156"/>
      <c r="O51" s="156"/>
      <c r="P51" s="156"/>
      <c r="Q51" s="156"/>
      <c r="R51" s="156"/>
      <c r="S51" s="156"/>
      <c r="T51" s="156"/>
      <c r="U51" s="156"/>
      <c r="V51" s="156"/>
      <c r="W51" s="156"/>
      <c r="X51" s="156"/>
      <c r="Y51" s="156"/>
      <c r="Z51" s="156"/>
      <c r="AA51" s="156"/>
      <c r="AB51" s="156"/>
      <c r="AC51" s="156"/>
      <c r="AD51" s="156"/>
      <c r="AE51" s="156"/>
      <c r="AF51" s="156"/>
      <c r="AG51" s="156"/>
      <c r="AH51" s="156"/>
      <c r="AI51" s="156"/>
      <c r="AJ51" s="156"/>
      <c r="AK51" s="156"/>
      <c r="AL51" s="156"/>
      <c r="AM51" s="156"/>
    </row>
    <row r="52" spans="1:39">
      <c r="A52" s="156"/>
      <c r="B52" s="156"/>
      <c r="C52" s="156"/>
      <c r="D52" s="156"/>
      <c r="E52" s="156"/>
      <c r="F52" s="156"/>
      <c r="G52" s="156"/>
      <c r="H52" s="156"/>
      <c r="I52" s="156"/>
      <c r="J52" s="156"/>
      <c r="K52" s="156"/>
      <c r="L52" s="156"/>
      <c r="M52" s="156"/>
      <c r="N52" s="156"/>
      <c r="O52" s="156"/>
      <c r="P52" s="156"/>
      <c r="Q52" s="156"/>
      <c r="R52" s="156"/>
      <c r="S52" s="156"/>
      <c r="T52" s="156"/>
      <c r="U52" s="156"/>
      <c r="V52" s="156"/>
      <c r="W52" s="156"/>
      <c r="X52" s="156"/>
      <c r="Y52" s="156"/>
      <c r="Z52" s="156"/>
      <c r="AA52" s="156"/>
      <c r="AB52" s="156"/>
      <c r="AC52" s="156"/>
      <c r="AD52" s="156"/>
      <c r="AE52" s="156"/>
      <c r="AF52" s="156"/>
      <c r="AG52" s="156"/>
      <c r="AH52" s="156"/>
      <c r="AI52" s="156"/>
      <c r="AJ52" s="156"/>
      <c r="AK52" s="156"/>
      <c r="AL52" s="156"/>
      <c r="AM52" s="156"/>
    </row>
    <row r="53" spans="1:39">
      <c r="A53" s="156"/>
      <c r="B53" s="156"/>
      <c r="C53" s="156"/>
      <c r="D53" s="156"/>
      <c r="E53" s="156"/>
      <c r="F53" s="156"/>
      <c r="G53" s="156"/>
      <c r="H53" s="156"/>
      <c r="I53" s="156"/>
      <c r="J53" s="156"/>
      <c r="K53" s="156"/>
      <c r="L53" s="156"/>
      <c r="M53" s="156"/>
      <c r="N53" s="156"/>
      <c r="O53" s="156"/>
      <c r="P53" s="156"/>
      <c r="Q53" s="156"/>
      <c r="R53" s="156"/>
      <c r="S53" s="156"/>
      <c r="T53" s="156"/>
      <c r="U53" s="156"/>
      <c r="V53" s="156"/>
      <c r="W53" s="156"/>
      <c r="X53" s="156"/>
      <c r="Y53" s="156"/>
      <c r="Z53" s="156"/>
      <c r="AA53" s="156"/>
      <c r="AB53" s="156"/>
      <c r="AC53" s="156"/>
      <c r="AD53" s="156"/>
      <c r="AE53" s="156"/>
      <c r="AF53" s="156"/>
      <c r="AG53" s="156"/>
      <c r="AH53" s="156"/>
      <c r="AI53" s="156"/>
      <c r="AJ53" s="156"/>
      <c r="AK53" s="156"/>
      <c r="AL53" s="156"/>
      <c r="AM53" s="156"/>
    </row>
    <row r="54" spans="1:39">
      <c r="A54" s="156"/>
      <c r="B54" s="156"/>
      <c r="C54" s="156"/>
      <c r="D54" s="156"/>
      <c r="E54" s="156"/>
      <c r="F54" s="156"/>
      <c r="G54" s="156"/>
      <c r="H54" s="156"/>
      <c r="I54" s="156"/>
      <c r="J54" s="156"/>
      <c r="K54" s="156"/>
      <c r="L54" s="156"/>
      <c r="M54" s="156"/>
      <c r="N54" s="156"/>
      <c r="O54" s="156"/>
      <c r="P54" s="156"/>
      <c r="Q54" s="156"/>
      <c r="R54" s="156"/>
      <c r="S54" s="156"/>
      <c r="T54" s="156"/>
      <c r="U54" s="156"/>
      <c r="V54" s="156"/>
      <c r="W54" s="156"/>
      <c r="X54" s="156"/>
      <c r="Y54" s="156"/>
      <c r="Z54" s="156"/>
      <c r="AA54" s="156"/>
      <c r="AB54" s="156"/>
      <c r="AC54" s="156"/>
      <c r="AD54" s="156"/>
      <c r="AE54" s="156"/>
      <c r="AF54" s="156"/>
      <c r="AG54" s="156"/>
      <c r="AH54" s="156"/>
      <c r="AI54" s="156"/>
      <c r="AJ54" s="156"/>
      <c r="AK54" s="156"/>
      <c r="AL54" s="156"/>
      <c r="AM54" s="156"/>
    </row>
    <row r="55" spans="1:39">
      <c r="A55" s="156"/>
      <c r="B55" s="156"/>
      <c r="C55" s="156"/>
      <c r="D55" s="156"/>
      <c r="E55" s="156"/>
      <c r="F55" s="156"/>
      <c r="G55" s="156"/>
      <c r="H55" s="156"/>
      <c r="I55" s="156"/>
      <c r="J55" s="156"/>
      <c r="K55" s="156"/>
      <c r="L55" s="156"/>
      <c r="M55" s="156"/>
      <c r="N55" s="156"/>
      <c r="O55" s="156"/>
      <c r="P55" s="156"/>
      <c r="Q55" s="156"/>
      <c r="R55" s="156"/>
      <c r="S55" s="156"/>
      <c r="T55" s="156"/>
      <c r="U55" s="156"/>
      <c r="V55" s="156"/>
      <c r="W55" s="156"/>
      <c r="X55" s="156"/>
      <c r="Y55" s="156"/>
      <c r="Z55" s="156"/>
      <c r="AA55" s="156"/>
      <c r="AB55" s="156"/>
      <c r="AC55" s="156"/>
      <c r="AD55" s="156"/>
      <c r="AE55" s="156"/>
      <c r="AF55" s="156"/>
      <c r="AG55" s="156"/>
      <c r="AH55" s="156"/>
      <c r="AI55" s="156"/>
      <c r="AJ55" s="156"/>
      <c r="AK55" s="156"/>
      <c r="AL55" s="156"/>
      <c r="AM55" s="156"/>
    </row>
    <row r="56" spans="1:39">
      <c r="A56" s="156"/>
      <c r="B56" s="156"/>
      <c r="C56" s="156"/>
      <c r="D56" s="156"/>
      <c r="E56" s="156"/>
      <c r="F56" s="156"/>
      <c r="G56" s="156"/>
      <c r="H56" s="156"/>
      <c r="I56" s="156"/>
      <c r="J56" s="156"/>
      <c r="K56" s="156"/>
      <c r="L56" s="156"/>
      <c r="M56" s="156"/>
      <c r="N56" s="156"/>
      <c r="O56" s="156"/>
      <c r="P56" s="156"/>
      <c r="Q56" s="156"/>
      <c r="R56" s="156"/>
      <c r="S56" s="156"/>
      <c r="T56" s="156"/>
      <c r="U56" s="156"/>
      <c r="V56" s="156"/>
      <c r="W56" s="156"/>
      <c r="X56" s="156"/>
      <c r="Y56" s="156"/>
      <c r="Z56" s="156"/>
      <c r="AA56" s="156"/>
      <c r="AB56" s="156"/>
      <c r="AC56" s="156"/>
      <c r="AD56" s="156"/>
      <c r="AE56" s="156"/>
      <c r="AF56" s="156"/>
      <c r="AG56" s="156"/>
      <c r="AH56" s="156"/>
      <c r="AI56" s="156"/>
      <c r="AJ56" s="156"/>
      <c r="AK56" s="156"/>
      <c r="AL56" s="156"/>
      <c r="AM56" s="156"/>
    </row>
    <row r="57" spans="1:39">
      <c r="A57" s="156"/>
      <c r="B57" s="156"/>
      <c r="C57" s="156"/>
      <c r="D57" s="156"/>
      <c r="E57" s="156"/>
      <c r="F57" s="156"/>
      <c r="G57" s="156"/>
      <c r="H57" s="156"/>
      <c r="I57" s="156"/>
      <c r="J57" s="156"/>
      <c r="K57" s="156"/>
      <c r="L57" s="156"/>
      <c r="M57" s="156"/>
      <c r="N57" s="156"/>
      <c r="O57" s="156"/>
      <c r="P57" s="156"/>
      <c r="Q57" s="156"/>
      <c r="R57" s="156"/>
      <c r="S57" s="156"/>
      <c r="T57" s="156"/>
      <c r="U57" s="156"/>
      <c r="V57" s="156"/>
      <c r="W57" s="156"/>
      <c r="X57" s="156"/>
      <c r="Y57" s="156"/>
      <c r="Z57" s="156"/>
      <c r="AA57" s="156"/>
      <c r="AB57" s="156"/>
      <c r="AC57" s="156"/>
      <c r="AD57" s="156"/>
      <c r="AE57" s="156"/>
      <c r="AF57" s="156"/>
      <c r="AG57" s="156"/>
      <c r="AH57" s="156"/>
      <c r="AI57" s="156"/>
      <c r="AJ57" s="156"/>
      <c r="AK57" s="156"/>
      <c r="AL57" s="156"/>
      <c r="AM57" s="156"/>
    </row>
    <row r="58" spans="1:39">
      <c r="A58" s="156"/>
      <c r="B58" s="156"/>
      <c r="C58" s="156"/>
      <c r="D58" s="156"/>
      <c r="E58" s="156"/>
      <c r="F58" s="156"/>
      <c r="G58" s="156"/>
      <c r="H58" s="156"/>
      <c r="I58" s="156"/>
      <c r="J58" s="156"/>
      <c r="K58" s="156"/>
      <c r="L58" s="156"/>
      <c r="M58" s="156"/>
      <c r="N58" s="156"/>
      <c r="O58" s="156"/>
      <c r="P58" s="156"/>
      <c r="Q58" s="156"/>
      <c r="R58" s="156"/>
      <c r="S58" s="156"/>
      <c r="T58" s="156"/>
      <c r="U58" s="156"/>
      <c r="V58" s="156"/>
      <c r="W58" s="156"/>
      <c r="X58" s="156"/>
      <c r="Y58" s="156"/>
      <c r="Z58" s="156"/>
      <c r="AA58" s="156"/>
      <c r="AB58" s="156"/>
      <c r="AC58" s="156"/>
      <c r="AD58" s="156"/>
      <c r="AE58" s="156"/>
      <c r="AF58" s="156"/>
      <c r="AG58" s="156"/>
      <c r="AH58" s="156"/>
      <c r="AI58" s="156"/>
      <c r="AJ58" s="156"/>
      <c r="AK58" s="156"/>
      <c r="AL58" s="156"/>
      <c r="AM58" s="156"/>
    </row>
  </sheetData>
  <pageMargins left="0.7" right="0.7" top="0.75" bottom="0.75" header="0.3" footer="0.3"/>
  <drawing r:id="rId1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E48"/>
  <sheetViews>
    <sheetView workbookViewId="0">
      <selection activeCell="C38" sqref="C38:H56"/>
    </sheetView>
  </sheetViews>
  <sheetFormatPr defaultRowHeight="14.4"/>
  <cols>
    <col min="1" max="1" width="6.44140625" customWidth="1"/>
    <col min="2" max="2" width="4.33203125" customWidth="1"/>
    <col min="3" max="3" width="77.109375" bestFit="1" customWidth="1"/>
    <col min="4" max="5" width="12.5546875" bestFit="1" customWidth="1"/>
  </cols>
  <sheetData>
    <row r="1" spans="1:5" ht="15" thickBot="1">
      <c r="A1" s="1" t="s">
        <v>0</v>
      </c>
      <c r="B1" s="1"/>
      <c r="C1" s="2"/>
      <c r="D1" s="3" t="s">
        <v>1</v>
      </c>
      <c r="E1" s="4" t="s">
        <v>2</v>
      </c>
    </row>
    <row r="2" spans="1:5" ht="15" thickTop="1">
      <c r="A2" s="5"/>
      <c r="B2" s="6"/>
      <c r="C2" s="7" t="s">
        <v>3</v>
      </c>
      <c r="D2" s="8">
        <v>1038.5999999999999</v>
      </c>
      <c r="E2" s="9">
        <v>658.7</v>
      </c>
    </row>
    <row r="3" spans="1:5">
      <c r="A3" s="5"/>
      <c r="B3" s="6"/>
      <c r="C3" s="7" t="s">
        <v>4</v>
      </c>
      <c r="D3" s="8">
        <v>-546.29999999999995</v>
      </c>
      <c r="E3" s="9">
        <v>-346.7</v>
      </c>
    </row>
    <row r="4" spans="1:5">
      <c r="A4" s="10"/>
      <c r="B4" s="168" t="s">
        <v>5</v>
      </c>
      <c r="C4" s="168"/>
      <c r="D4" s="11">
        <v>492.3</v>
      </c>
      <c r="E4" s="12">
        <v>312.10000000000002</v>
      </c>
    </row>
    <row r="5" spans="1:5">
      <c r="A5" s="5"/>
      <c r="B5" s="13"/>
      <c r="C5" s="14" t="s">
        <v>6</v>
      </c>
      <c r="D5" s="8">
        <v>-365.6</v>
      </c>
      <c r="E5" s="9">
        <v>-244</v>
      </c>
    </row>
    <row r="6" spans="1:5">
      <c r="A6" s="5"/>
      <c r="B6" s="15"/>
      <c r="C6" s="16" t="s">
        <v>7</v>
      </c>
      <c r="D6" s="8">
        <v>-199.6</v>
      </c>
      <c r="E6" s="9">
        <v>-105.4</v>
      </c>
    </row>
    <row r="7" spans="1:5">
      <c r="A7" s="5"/>
      <c r="B7" s="15"/>
      <c r="C7" s="16" t="s">
        <v>8</v>
      </c>
      <c r="D7" s="8">
        <v>-72.400000000000006</v>
      </c>
      <c r="E7" s="9">
        <v>-36.299999999999997</v>
      </c>
    </row>
    <row r="8" spans="1:5">
      <c r="A8" s="5"/>
      <c r="B8" s="15"/>
      <c r="C8" s="16" t="s">
        <v>9</v>
      </c>
      <c r="D8" s="8">
        <v>-3.4</v>
      </c>
      <c r="E8" s="9">
        <v>-4.4000000000000004</v>
      </c>
    </row>
    <row r="9" spans="1:5">
      <c r="A9" s="17"/>
      <c r="B9" s="165" t="s">
        <v>10</v>
      </c>
      <c r="C9" s="165"/>
      <c r="D9" s="18">
        <v>-148.6</v>
      </c>
      <c r="E9" s="19">
        <v>-78</v>
      </c>
    </row>
    <row r="10" spans="1:5">
      <c r="A10" s="5"/>
      <c r="B10" s="13"/>
      <c r="C10" s="16" t="s">
        <v>11</v>
      </c>
      <c r="D10" s="8">
        <v>8.6999999999999993</v>
      </c>
      <c r="E10" s="9">
        <v>6.5</v>
      </c>
    </row>
    <row r="11" spans="1:5">
      <c r="A11" s="5"/>
      <c r="B11" s="13"/>
      <c r="C11" s="16" t="s">
        <v>12</v>
      </c>
      <c r="D11" s="8">
        <v>-24.6</v>
      </c>
      <c r="E11" s="9">
        <v>-22.1</v>
      </c>
    </row>
    <row r="12" spans="1:5">
      <c r="A12" s="5"/>
      <c r="B12" s="13"/>
      <c r="C12" s="16" t="s">
        <v>13</v>
      </c>
      <c r="D12" s="8">
        <v>-10.3</v>
      </c>
      <c r="E12" s="9" t="s">
        <v>174</v>
      </c>
    </row>
    <row r="13" spans="1:5">
      <c r="A13" s="17"/>
      <c r="B13" s="165" t="s">
        <v>14</v>
      </c>
      <c r="C13" s="165"/>
      <c r="D13" s="18">
        <v>-174.8</v>
      </c>
      <c r="E13" s="19">
        <v>-93.6</v>
      </c>
    </row>
    <row r="14" spans="1:5">
      <c r="A14" s="5"/>
      <c r="B14" s="13"/>
      <c r="C14" s="20" t="s">
        <v>15</v>
      </c>
      <c r="D14" s="8">
        <v>21</v>
      </c>
      <c r="E14" s="9">
        <v>-6.2</v>
      </c>
    </row>
    <row r="15" spans="1:5">
      <c r="A15" s="17"/>
      <c r="B15" s="165" t="s">
        <v>16</v>
      </c>
      <c r="C15" s="165"/>
      <c r="D15" s="18">
        <v>-153.80000000000001</v>
      </c>
      <c r="E15" s="19">
        <v>-99.8</v>
      </c>
    </row>
    <row r="16" spans="1:5">
      <c r="A16" s="21"/>
      <c r="B16" s="169" t="s">
        <v>17</v>
      </c>
      <c r="C16" s="169"/>
      <c r="D16" s="22"/>
      <c r="E16" s="23"/>
    </row>
    <row r="17" spans="1:5">
      <c r="A17" s="5"/>
      <c r="B17" s="164" t="s">
        <v>18</v>
      </c>
      <c r="C17" s="164"/>
      <c r="D17" s="22">
        <v>-12.6</v>
      </c>
      <c r="E17" s="23">
        <v>-44.3</v>
      </c>
    </row>
    <row r="18" spans="1:5">
      <c r="A18" s="24"/>
      <c r="B18" s="164" t="s">
        <v>19</v>
      </c>
      <c r="C18" s="164"/>
      <c r="D18" s="22">
        <v>-166.4</v>
      </c>
      <c r="E18" s="23">
        <v>-144.1</v>
      </c>
    </row>
    <row r="19" spans="1:5">
      <c r="A19" s="5"/>
      <c r="B19" s="13"/>
      <c r="C19" s="25" t="s">
        <v>20</v>
      </c>
      <c r="D19" s="8">
        <v>-152.6</v>
      </c>
      <c r="E19" s="26">
        <v>-145.69999999999999</v>
      </c>
    </row>
    <row r="20" spans="1:5">
      <c r="A20" s="5"/>
      <c r="B20" s="13"/>
      <c r="C20" s="25" t="s">
        <v>21</v>
      </c>
      <c r="D20" s="8">
        <v>-13.8</v>
      </c>
      <c r="E20" s="26">
        <v>1.6</v>
      </c>
    </row>
    <row r="21" spans="1:5">
      <c r="A21" s="5"/>
      <c r="B21" s="166" t="s">
        <v>22</v>
      </c>
      <c r="C21" s="166"/>
      <c r="D21" s="8"/>
      <c r="E21" s="9"/>
    </row>
    <row r="22" spans="1:5">
      <c r="A22" s="5"/>
      <c r="B22" s="13"/>
      <c r="C22" s="25" t="s">
        <v>23</v>
      </c>
      <c r="D22" s="8">
        <v>-2.2999999999999998</v>
      </c>
      <c r="E22" s="9">
        <v>1.7</v>
      </c>
    </row>
    <row r="23" spans="1:5">
      <c r="A23" s="5"/>
      <c r="B23" s="166" t="s">
        <v>24</v>
      </c>
      <c r="C23" s="166"/>
      <c r="D23" s="8"/>
      <c r="E23" s="27"/>
    </row>
    <row r="24" spans="1:5">
      <c r="A24" s="5"/>
      <c r="B24" s="13"/>
      <c r="C24" s="25" t="s">
        <v>23</v>
      </c>
      <c r="D24" s="8">
        <v>-0.3</v>
      </c>
      <c r="E24" s="27">
        <v>-0.3</v>
      </c>
    </row>
    <row r="25" spans="1:5">
      <c r="A25" s="17"/>
      <c r="B25" s="165" t="s">
        <v>25</v>
      </c>
      <c r="C25" s="165"/>
      <c r="D25" s="18">
        <v>-2.6</v>
      </c>
      <c r="E25" s="19">
        <v>1.4</v>
      </c>
    </row>
    <row r="26" spans="1:5">
      <c r="A26" s="17"/>
      <c r="B26" s="167" t="s">
        <v>26</v>
      </c>
      <c r="C26" s="167"/>
      <c r="D26" s="18">
        <v>-169</v>
      </c>
      <c r="E26" s="19">
        <v>-142.70000000000002</v>
      </c>
    </row>
    <row r="27" spans="1:5">
      <c r="A27" s="28"/>
      <c r="B27" s="24"/>
      <c r="C27" s="29" t="s">
        <v>27</v>
      </c>
      <c r="D27" s="30"/>
      <c r="E27" s="31"/>
    </row>
    <row r="28" spans="1:5">
      <c r="A28" s="28"/>
      <c r="B28" s="24"/>
      <c r="C28" s="29" t="s">
        <v>28</v>
      </c>
      <c r="D28" s="30">
        <v>-155.19999999999999</v>
      </c>
      <c r="E28" s="31">
        <v>-144.30000000000001</v>
      </c>
    </row>
    <row r="29" spans="1:5">
      <c r="A29" s="28"/>
      <c r="B29" s="24"/>
      <c r="C29" s="29" t="s">
        <v>29</v>
      </c>
      <c r="D29" s="30">
        <v>-142.30000000000001</v>
      </c>
      <c r="E29" s="31">
        <v>-99.7</v>
      </c>
    </row>
    <row r="30" spans="1:5">
      <c r="A30" s="28"/>
      <c r="B30" s="24"/>
      <c r="C30" s="29" t="s">
        <v>30</v>
      </c>
      <c r="D30" s="30">
        <v>-12.9</v>
      </c>
      <c r="E30" s="31">
        <v>-44.6</v>
      </c>
    </row>
    <row r="31" spans="1:5">
      <c r="A31" s="5"/>
      <c r="B31" s="32"/>
      <c r="C31" s="33" t="s">
        <v>31</v>
      </c>
      <c r="D31" s="30">
        <v>-13.8</v>
      </c>
      <c r="E31" s="34">
        <v>1.6</v>
      </c>
    </row>
    <row r="32" spans="1:5">
      <c r="A32" s="5"/>
      <c r="B32" s="164" t="s">
        <v>32</v>
      </c>
      <c r="C32" s="164"/>
      <c r="D32" s="30">
        <v>41.2</v>
      </c>
      <c r="E32" s="31">
        <v>41.2</v>
      </c>
    </row>
    <row r="33" spans="1:5">
      <c r="A33" s="28"/>
      <c r="B33" s="164" t="s">
        <v>33</v>
      </c>
      <c r="C33" s="164"/>
      <c r="D33" s="35">
        <v>-3.73</v>
      </c>
      <c r="E33" s="36">
        <v>-2.42</v>
      </c>
    </row>
    <row r="34" spans="1:5">
      <c r="A34" s="5"/>
      <c r="B34" s="164" t="s">
        <v>34</v>
      </c>
      <c r="C34" s="164"/>
      <c r="D34" s="35">
        <v>-3.73</v>
      </c>
      <c r="E34" s="36">
        <v>-2.42</v>
      </c>
    </row>
    <row r="35" spans="1:5">
      <c r="A35" s="5"/>
      <c r="B35" s="164" t="s">
        <v>35</v>
      </c>
      <c r="C35" s="164"/>
      <c r="D35" s="35">
        <v>-0.3</v>
      </c>
      <c r="E35" s="36">
        <v>-1.07</v>
      </c>
    </row>
    <row r="36" spans="1:5">
      <c r="A36" s="17"/>
      <c r="B36" s="165" t="s">
        <v>36</v>
      </c>
      <c r="C36" s="165"/>
      <c r="D36" s="37">
        <v>-0.3</v>
      </c>
      <c r="E36" s="38">
        <v>-1.07</v>
      </c>
    </row>
    <row r="39" spans="1:5">
      <c r="D39" s="39"/>
      <c r="E39" s="39"/>
    </row>
    <row r="40" spans="1:5">
      <c r="D40" s="39"/>
      <c r="E40" s="39"/>
    </row>
    <row r="41" spans="1:5">
      <c r="D41" s="39"/>
      <c r="E41" s="39"/>
    </row>
    <row r="42" spans="1:5">
      <c r="D42" s="39"/>
      <c r="E42" s="39"/>
    </row>
    <row r="43" spans="1:5">
      <c r="D43" s="39"/>
      <c r="E43" s="39"/>
    </row>
    <row r="44" spans="1:5">
      <c r="D44" s="39"/>
      <c r="E44" s="39"/>
    </row>
    <row r="45" spans="1:5">
      <c r="D45" s="39"/>
      <c r="E45" s="39"/>
    </row>
    <row r="46" spans="1:5">
      <c r="D46" s="39"/>
      <c r="E46" s="39"/>
    </row>
    <row r="47" spans="1:5">
      <c r="D47" s="39"/>
      <c r="E47" s="39"/>
    </row>
    <row r="48" spans="1:5">
      <c r="D48" s="39"/>
      <c r="E48" s="39"/>
    </row>
  </sheetData>
  <mergeCells count="16">
    <mergeCell ref="B17:C17"/>
    <mergeCell ref="B4:C4"/>
    <mergeCell ref="B9:C9"/>
    <mergeCell ref="B13:C13"/>
    <mergeCell ref="B15:C15"/>
    <mergeCell ref="B16:C16"/>
    <mergeCell ref="B33:C33"/>
    <mergeCell ref="B34:C34"/>
    <mergeCell ref="B35:C35"/>
    <mergeCell ref="B36:C36"/>
    <mergeCell ref="B18:C18"/>
    <mergeCell ref="B21:C21"/>
    <mergeCell ref="B23:C23"/>
    <mergeCell ref="B25:C25"/>
    <mergeCell ref="B26:C26"/>
    <mergeCell ref="B32:C32"/>
  </mergeCells>
  <pageMargins left="0.7" right="0.7" top="0.75" bottom="0.75" header="0.3" footer="0.3"/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J52"/>
  <sheetViews>
    <sheetView topLeftCell="A15" workbookViewId="0">
      <selection activeCell="C38" sqref="C38:H56"/>
    </sheetView>
  </sheetViews>
  <sheetFormatPr defaultRowHeight="14.4"/>
  <cols>
    <col min="1" max="1" width="2" bestFit="1" customWidth="1"/>
    <col min="2" max="2" width="5.109375" bestFit="1" customWidth="1"/>
    <col min="3" max="3" width="4.109375" customWidth="1"/>
    <col min="4" max="4" width="50.44140625" bestFit="1" customWidth="1"/>
    <col min="5" max="5" width="8.6640625" bestFit="1" customWidth="1"/>
    <col min="6" max="6" width="13.6640625" customWidth="1"/>
  </cols>
  <sheetData>
    <row r="1" spans="1:10" ht="15" thickBot="1">
      <c r="A1" s="40"/>
      <c r="B1" s="1" t="s">
        <v>0</v>
      </c>
      <c r="C1" s="1"/>
      <c r="D1" s="2"/>
      <c r="E1" s="41" t="s">
        <v>37</v>
      </c>
      <c r="F1" s="42" t="s">
        <v>38</v>
      </c>
    </row>
    <row r="2" spans="1:10" ht="15" thickTop="1">
      <c r="A2" s="40"/>
      <c r="B2" s="5"/>
      <c r="C2" s="13"/>
      <c r="D2" s="7" t="s">
        <v>39</v>
      </c>
      <c r="E2" s="8">
        <v>277.5</v>
      </c>
      <c r="F2" s="9">
        <v>261.7</v>
      </c>
    </row>
    <row r="3" spans="1:10">
      <c r="A3" s="40"/>
      <c r="B3" s="5"/>
      <c r="C3" s="13"/>
      <c r="D3" s="7" t="s">
        <v>40</v>
      </c>
      <c r="E3" s="8">
        <v>300.8</v>
      </c>
      <c r="F3" s="9">
        <v>202.5</v>
      </c>
    </row>
    <row r="4" spans="1:10">
      <c r="A4" s="40"/>
      <c r="B4" s="5"/>
      <c r="C4" s="13"/>
      <c r="D4" s="7" t="s">
        <v>41</v>
      </c>
      <c r="E4" s="8">
        <v>658.4</v>
      </c>
      <c r="F4" s="9">
        <v>615.4</v>
      </c>
    </row>
    <row r="5" spans="1:10">
      <c r="A5" s="40"/>
      <c r="B5" s="5"/>
      <c r="C5" s="13"/>
      <c r="D5" s="7" t="s">
        <v>42</v>
      </c>
      <c r="E5" s="8">
        <v>463</v>
      </c>
      <c r="F5" s="9">
        <v>427.2</v>
      </c>
    </row>
    <row r="6" spans="1:10">
      <c r="A6" s="40"/>
      <c r="B6" s="5"/>
      <c r="C6" s="13"/>
      <c r="D6" s="7" t="s">
        <v>43</v>
      </c>
      <c r="E6" s="8">
        <v>104.2</v>
      </c>
      <c r="F6" s="9">
        <v>101.7</v>
      </c>
    </row>
    <row r="7" spans="1:10">
      <c r="A7" s="40"/>
      <c r="B7" s="5"/>
      <c r="C7" s="13"/>
      <c r="D7" s="7" t="s">
        <v>44</v>
      </c>
      <c r="E7" s="8">
        <v>1866.9</v>
      </c>
      <c r="F7" s="9">
        <v>1870.1</v>
      </c>
    </row>
    <row r="8" spans="1:10">
      <c r="A8" s="40"/>
      <c r="B8" s="5"/>
      <c r="C8" s="13"/>
      <c r="D8" s="7" t="s">
        <v>45</v>
      </c>
      <c r="E8" s="8">
        <v>96.9</v>
      </c>
      <c r="F8" s="9">
        <v>74.8</v>
      </c>
    </row>
    <row r="9" spans="1:10">
      <c r="A9" s="40"/>
      <c r="B9" s="5"/>
      <c r="C9" s="13"/>
      <c r="D9" s="7" t="s">
        <v>46</v>
      </c>
      <c r="E9" s="8">
        <v>150.1</v>
      </c>
      <c r="F9" s="9" t="s">
        <v>176</v>
      </c>
    </row>
    <row r="10" spans="1:10">
      <c r="A10" s="40"/>
      <c r="B10" s="5"/>
      <c r="C10" s="13"/>
      <c r="D10" s="7" t="s">
        <v>47</v>
      </c>
      <c r="E10" s="8">
        <v>10.199999999999999</v>
      </c>
      <c r="F10" s="9">
        <v>10.1</v>
      </c>
    </row>
    <row r="11" spans="1:10">
      <c r="A11" s="40"/>
      <c r="B11" s="5"/>
      <c r="C11" s="13"/>
      <c r="D11" s="7" t="s">
        <v>48</v>
      </c>
      <c r="E11" s="8">
        <v>50.5</v>
      </c>
      <c r="F11" s="9">
        <v>0.2</v>
      </c>
    </row>
    <row r="12" spans="1:10">
      <c r="A12" s="40"/>
      <c r="B12" s="43"/>
      <c r="C12" s="13"/>
      <c r="D12" s="7" t="s">
        <v>49</v>
      </c>
      <c r="E12" s="8">
        <v>24.2</v>
      </c>
      <c r="F12" s="9">
        <v>10.4</v>
      </c>
    </row>
    <row r="13" spans="1:10">
      <c r="A13" s="44"/>
      <c r="B13" s="45"/>
      <c r="C13" s="165" t="s">
        <v>50</v>
      </c>
      <c r="D13" s="165"/>
      <c r="E13" s="18">
        <v>4002.7</v>
      </c>
      <c r="F13" s="46">
        <v>3474.1</v>
      </c>
      <c r="I13" s="39"/>
      <c r="J13" s="39"/>
    </row>
    <row r="14" spans="1:10">
      <c r="A14" s="40"/>
      <c r="B14" s="5"/>
      <c r="C14" s="13"/>
      <c r="D14" s="7" t="s">
        <v>51</v>
      </c>
      <c r="E14" s="8">
        <v>2079.8000000000002</v>
      </c>
      <c r="F14" s="27">
        <v>1806.1</v>
      </c>
    </row>
    <row r="15" spans="1:10">
      <c r="A15" s="40"/>
      <c r="B15" s="5"/>
      <c r="C15" s="13"/>
      <c r="D15" s="7" t="s">
        <v>52</v>
      </c>
      <c r="E15" s="8">
        <v>198.3</v>
      </c>
      <c r="F15" s="27">
        <v>124.4</v>
      </c>
    </row>
    <row r="16" spans="1:10">
      <c r="A16" s="40"/>
      <c r="B16" s="5"/>
      <c r="C16" s="13"/>
      <c r="D16" s="7" t="s">
        <v>53</v>
      </c>
      <c r="E16" s="8">
        <v>7.9</v>
      </c>
      <c r="F16" s="27">
        <v>6.8</v>
      </c>
    </row>
    <row r="17" spans="1:10">
      <c r="A17" s="40"/>
      <c r="B17" s="5"/>
      <c r="C17" s="13"/>
      <c r="D17" s="7" t="s">
        <v>46</v>
      </c>
      <c r="E17" s="8">
        <v>0.2</v>
      </c>
      <c r="F17" s="27">
        <v>37.700000000000003</v>
      </c>
    </row>
    <row r="18" spans="1:10">
      <c r="A18" s="40"/>
      <c r="B18" s="5"/>
      <c r="C18" s="13"/>
      <c r="D18" s="7" t="s">
        <v>54</v>
      </c>
      <c r="E18" s="8">
        <v>372</v>
      </c>
      <c r="F18" s="9">
        <v>306.39999999999998</v>
      </c>
    </row>
    <row r="19" spans="1:10">
      <c r="A19" s="40"/>
      <c r="B19" s="5"/>
      <c r="C19" s="13"/>
      <c r="D19" s="7" t="s">
        <v>55</v>
      </c>
      <c r="E19" s="8">
        <v>210.7</v>
      </c>
      <c r="F19" s="9">
        <v>375.8</v>
      </c>
    </row>
    <row r="20" spans="1:10">
      <c r="A20" s="40"/>
      <c r="B20" s="5"/>
      <c r="C20" s="13"/>
      <c r="D20" s="7" t="s">
        <v>56</v>
      </c>
      <c r="E20" s="8">
        <v>39.1</v>
      </c>
      <c r="F20" s="9">
        <v>1.3</v>
      </c>
    </row>
    <row r="21" spans="1:10">
      <c r="A21" s="40"/>
      <c r="B21" s="5"/>
      <c r="C21" s="13"/>
      <c r="D21" s="7" t="s">
        <v>57</v>
      </c>
      <c r="E21" s="8">
        <v>9.6</v>
      </c>
      <c r="F21" s="27">
        <v>503.4</v>
      </c>
    </row>
    <row r="22" spans="1:10">
      <c r="A22" s="44"/>
      <c r="B22" s="45"/>
      <c r="C22" s="165" t="s">
        <v>58</v>
      </c>
      <c r="D22" s="165"/>
      <c r="E22" s="18">
        <v>2917.6</v>
      </c>
      <c r="F22" s="19">
        <v>3161.9</v>
      </c>
      <c r="I22" s="39"/>
      <c r="J22" s="39"/>
    </row>
    <row r="23" spans="1:10">
      <c r="A23" s="44"/>
      <c r="B23" s="45"/>
      <c r="C23" s="167" t="s">
        <v>59</v>
      </c>
      <c r="D23" s="167"/>
      <c r="E23" s="18">
        <v>6920.3</v>
      </c>
      <c r="F23" s="19">
        <v>6736</v>
      </c>
      <c r="I23" s="39"/>
      <c r="J23" s="39"/>
    </row>
    <row r="24" spans="1:10">
      <c r="A24" s="40"/>
      <c r="B24" s="5"/>
      <c r="C24" s="13"/>
      <c r="D24" s="7" t="s">
        <v>60</v>
      </c>
      <c r="E24" s="8">
        <v>210</v>
      </c>
      <c r="F24" s="9">
        <v>210</v>
      </c>
    </row>
    <row r="25" spans="1:10">
      <c r="A25" s="40"/>
      <c r="B25" s="5"/>
      <c r="C25" s="13"/>
      <c r="D25" s="7" t="s">
        <v>61</v>
      </c>
      <c r="E25" s="8">
        <v>34.299999999999997</v>
      </c>
      <c r="F25" s="9">
        <v>34.200000000000003</v>
      </c>
    </row>
    <row r="26" spans="1:10">
      <c r="A26" s="40"/>
      <c r="B26" s="47"/>
      <c r="C26" s="13"/>
      <c r="D26" s="7" t="s">
        <v>62</v>
      </c>
      <c r="E26" s="8">
        <v>10.4</v>
      </c>
      <c r="F26" s="9">
        <v>12.7</v>
      </c>
    </row>
    <row r="27" spans="1:10">
      <c r="A27" s="40"/>
      <c r="B27" s="5"/>
      <c r="C27" s="13"/>
      <c r="D27" s="7" t="s">
        <v>63</v>
      </c>
      <c r="E27" s="8">
        <v>11.2</v>
      </c>
      <c r="F27" s="9">
        <v>12.1</v>
      </c>
    </row>
    <row r="28" spans="1:10">
      <c r="A28" s="40"/>
      <c r="B28" s="5"/>
      <c r="C28" s="13"/>
      <c r="D28" s="7" t="s">
        <v>64</v>
      </c>
      <c r="E28" s="8">
        <v>18.600000000000001</v>
      </c>
      <c r="F28" s="9">
        <v>19.2</v>
      </c>
    </row>
    <row r="29" spans="1:10">
      <c r="A29" s="40"/>
      <c r="B29" s="48"/>
      <c r="C29" s="49"/>
      <c r="D29" s="7" t="s">
        <v>65</v>
      </c>
      <c r="E29" s="8">
        <v>885.5</v>
      </c>
      <c r="F29" s="9">
        <v>878.7</v>
      </c>
    </row>
    <row r="30" spans="1:10">
      <c r="A30" s="40"/>
      <c r="B30" s="48"/>
      <c r="C30" s="49"/>
      <c r="D30" s="50" t="s">
        <v>66</v>
      </c>
      <c r="E30" s="8">
        <v>1446</v>
      </c>
      <c r="F30" s="9">
        <v>1484</v>
      </c>
    </row>
    <row r="31" spans="1:10">
      <c r="A31" s="44"/>
      <c r="B31" s="45"/>
      <c r="C31" s="165" t="s">
        <v>67</v>
      </c>
      <c r="D31" s="165"/>
      <c r="E31" s="18">
        <v>2616</v>
      </c>
      <c r="F31" s="19">
        <v>2650.9</v>
      </c>
      <c r="I31" s="39"/>
      <c r="J31" s="39"/>
    </row>
    <row r="32" spans="1:10">
      <c r="A32" s="40"/>
      <c r="B32" s="5"/>
      <c r="C32" s="13"/>
      <c r="D32" s="7" t="s">
        <v>60</v>
      </c>
      <c r="E32" s="51">
        <v>1242.7</v>
      </c>
      <c r="F32" s="9">
        <v>806.8</v>
      </c>
    </row>
    <row r="33" spans="1:10">
      <c r="A33" s="40"/>
      <c r="B33" s="5"/>
      <c r="C33" s="13"/>
      <c r="D33" s="7" t="s">
        <v>68</v>
      </c>
      <c r="E33" s="51">
        <v>1008.5</v>
      </c>
      <c r="F33" s="9">
        <v>864.2</v>
      </c>
    </row>
    <row r="34" spans="1:10">
      <c r="A34" s="40"/>
      <c r="B34" s="5"/>
      <c r="C34" s="13"/>
      <c r="D34" s="7" t="s">
        <v>69</v>
      </c>
      <c r="E34" s="51">
        <v>486.5</v>
      </c>
      <c r="F34" s="9">
        <v>274.3</v>
      </c>
    </row>
    <row r="35" spans="1:10">
      <c r="A35" s="40"/>
      <c r="B35" s="5"/>
      <c r="C35" s="13"/>
      <c r="D35" s="7" t="s">
        <v>70</v>
      </c>
      <c r="E35" s="51">
        <v>21.6</v>
      </c>
      <c r="F35" s="9">
        <v>29</v>
      </c>
    </row>
    <row r="36" spans="1:10">
      <c r="A36" s="40"/>
      <c r="B36" s="5"/>
      <c r="C36" s="13"/>
      <c r="D36" s="7" t="s">
        <v>63</v>
      </c>
      <c r="E36" s="51">
        <v>19.600000000000001</v>
      </c>
      <c r="F36" s="9">
        <v>17.2</v>
      </c>
    </row>
    <row r="37" spans="1:10">
      <c r="A37" s="40"/>
      <c r="B37" s="5"/>
      <c r="C37" s="13"/>
      <c r="D37" s="7" t="s">
        <v>64</v>
      </c>
      <c r="E37" s="51">
        <v>6.3</v>
      </c>
      <c r="F37" s="9">
        <v>2.4</v>
      </c>
    </row>
    <row r="38" spans="1:10">
      <c r="A38" s="40"/>
      <c r="B38" s="48"/>
      <c r="C38" s="13"/>
      <c r="D38" s="50" t="s">
        <v>66</v>
      </c>
      <c r="E38" s="51">
        <v>461.4</v>
      </c>
      <c r="F38" s="27">
        <v>425.2</v>
      </c>
    </row>
    <row r="39" spans="1:10">
      <c r="A39" s="40"/>
      <c r="B39" s="5"/>
      <c r="C39" s="13"/>
      <c r="D39" s="7" t="s">
        <v>71</v>
      </c>
      <c r="E39" s="51">
        <v>65.8</v>
      </c>
      <c r="F39" s="9">
        <v>518.20000000000005</v>
      </c>
    </row>
    <row r="40" spans="1:10">
      <c r="A40" s="44"/>
      <c r="B40" s="45"/>
      <c r="C40" s="165" t="s">
        <v>72</v>
      </c>
      <c r="D40" s="165"/>
      <c r="E40" s="18">
        <v>3312.4</v>
      </c>
      <c r="F40" s="19">
        <v>2937.3</v>
      </c>
      <c r="I40" s="39"/>
      <c r="J40" s="39"/>
    </row>
    <row r="41" spans="1:10">
      <c r="A41" s="44"/>
      <c r="B41" s="45"/>
      <c r="C41" s="167" t="s">
        <v>73</v>
      </c>
      <c r="D41" s="167"/>
      <c r="E41" s="18">
        <v>5928.4</v>
      </c>
      <c r="F41" s="19">
        <v>5588.2</v>
      </c>
      <c r="I41" s="39"/>
      <c r="J41" s="39"/>
    </row>
    <row r="42" spans="1:10">
      <c r="A42" s="44"/>
      <c r="B42" s="45"/>
      <c r="C42" s="167" t="s">
        <v>74</v>
      </c>
      <c r="D42" s="167"/>
      <c r="E42" s="18">
        <v>991.9</v>
      </c>
      <c r="F42" s="19">
        <v>1147.8</v>
      </c>
      <c r="I42" s="39"/>
      <c r="J42" s="39"/>
    </row>
    <row r="43" spans="1:10">
      <c r="A43" s="44"/>
      <c r="B43" s="52"/>
      <c r="C43" s="169" t="s">
        <v>75</v>
      </c>
      <c r="D43" s="169"/>
      <c r="E43" s="53"/>
      <c r="F43" s="23"/>
    </row>
    <row r="44" spans="1:10">
      <c r="A44" s="40"/>
      <c r="B44" s="5"/>
      <c r="C44" s="13"/>
      <c r="D44" s="7" t="s">
        <v>76</v>
      </c>
      <c r="E44" s="8">
        <v>4.0999999999999996</v>
      </c>
      <c r="F44" s="9">
        <v>645.1</v>
      </c>
    </row>
    <row r="45" spans="1:10">
      <c r="A45" s="40"/>
      <c r="B45" s="5"/>
      <c r="C45" s="13"/>
      <c r="D45" s="7" t="s">
        <v>77</v>
      </c>
      <c r="E45" s="8">
        <v>645.1</v>
      </c>
      <c r="F45" s="9">
        <v>2.9</v>
      </c>
    </row>
    <row r="46" spans="1:10">
      <c r="A46" s="40"/>
      <c r="B46" s="5"/>
      <c r="C46" s="13"/>
      <c r="D46" s="7" t="s">
        <v>78</v>
      </c>
      <c r="E46" s="8">
        <v>1</v>
      </c>
      <c r="F46" s="9">
        <v>-0.3</v>
      </c>
    </row>
    <row r="47" spans="1:10">
      <c r="A47" s="40"/>
      <c r="B47" s="5"/>
      <c r="C47" s="13"/>
      <c r="D47" s="7" t="s">
        <v>79</v>
      </c>
      <c r="E47" s="8">
        <v>-0.3</v>
      </c>
      <c r="F47" s="9">
        <v>369.1</v>
      </c>
    </row>
    <row r="48" spans="1:10">
      <c r="A48" s="40"/>
      <c r="B48" s="5"/>
      <c r="C48" s="13"/>
      <c r="D48" s="7" t="s">
        <v>80</v>
      </c>
      <c r="E48" s="8">
        <v>221.1</v>
      </c>
      <c r="F48" s="9">
        <v>1020.9</v>
      </c>
      <c r="H48" s="39"/>
    </row>
    <row r="49" spans="1:10">
      <c r="A49" s="40"/>
      <c r="B49" s="5"/>
      <c r="C49" s="13"/>
      <c r="D49" s="54" t="s">
        <v>81</v>
      </c>
      <c r="E49" s="30">
        <v>871</v>
      </c>
      <c r="F49" s="31">
        <v>126.9</v>
      </c>
      <c r="I49" s="39"/>
      <c r="J49" s="39"/>
    </row>
    <row r="50" spans="1:10">
      <c r="A50" s="40"/>
      <c r="B50" s="5"/>
      <c r="C50" s="13"/>
      <c r="D50" s="7" t="s">
        <v>31</v>
      </c>
      <c r="E50" s="8">
        <v>120.9</v>
      </c>
      <c r="F50" s="9">
        <v>1147.8</v>
      </c>
    </row>
    <row r="51" spans="1:10">
      <c r="A51" s="44"/>
      <c r="B51" s="45"/>
      <c r="C51" s="165" t="s">
        <v>82</v>
      </c>
      <c r="D51" s="165"/>
      <c r="E51" s="18">
        <v>991.9</v>
      </c>
      <c r="F51" s="19">
        <v>6736</v>
      </c>
      <c r="I51" s="55"/>
      <c r="J51" s="55"/>
    </row>
    <row r="52" spans="1:10">
      <c r="A52" s="44"/>
      <c r="B52" s="45"/>
      <c r="C52" s="167" t="s">
        <v>83</v>
      </c>
      <c r="D52" s="167"/>
      <c r="E52" s="18">
        <v>6920.2999999999993</v>
      </c>
      <c r="F52" s="19">
        <v>6736.0000000000009</v>
      </c>
      <c r="I52" s="39"/>
      <c r="J52" s="39"/>
    </row>
  </sheetData>
  <mergeCells count="10">
    <mergeCell ref="C42:D42"/>
    <mergeCell ref="C43:D43"/>
    <mergeCell ref="C51:D51"/>
    <mergeCell ref="C52:D52"/>
    <mergeCell ref="C13:D13"/>
    <mergeCell ref="C22:D22"/>
    <mergeCell ref="C23:D23"/>
    <mergeCell ref="C31:D31"/>
    <mergeCell ref="C40:D40"/>
    <mergeCell ref="C41:D41"/>
  </mergeCells>
  <pageMargins left="0.7" right="0.7" top="0.75" bottom="0.75" header="0.3" footer="0.3"/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  <pageSetUpPr fitToPage="1"/>
  </sheetPr>
  <dimension ref="B1:P206"/>
  <sheetViews>
    <sheetView zoomScaleNormal="100" workbookViewId="0">
      <selection activeCell="C38" sqref="C38:H56"/>
    </sheetView>
  </sheetViews>
  <sheetFormatPr defaultColWidth="10" defaultRowHeight="13.8"/>
  <cols>
    <col min="1" max="1" width="5.33203125" style="56" customWidth="1"/>
    <col min="2" max="2" width="6.44140625" style="83" customWidth="1"/>
    <col min="3" max="3" width="2.6640625" style="56" customWidth="1"/>
    <col min="4" max="4" width="48" style="56" bestFit="1" customWidth="1"/>
    <col min="5" max="5" width="10.88671875" style="82" bestFit="1" customWidth="1"/>
    <col min="6" max="6" width="10.88671875" style="56" bestFit="1" customWidth="1"/>
    <col min="7" max="9" width="10" style="56"/>
    <col min="10" max="10" width="10.33203125" style="56" bestFit="1" customWidth="1"/>
    <col min="11" max="15" width="10" style="56"/>
    <col min="16" max="16" width="12.109375" style="56" bestFit="1" customWidth="1"/>
    <col min="17" max="16384" width="10" style="56"/>
  </cols>
  <sheetData>
    <row r="1" spans="2:16" ht="11.25" customHeight="1" thickBot="1">
      <c r="B1" s="1" t="s">
        <v>0</v>
      </c>
      <c r="C1" s="1"/>
      <c r="D1" s="2"/>
      <c r="E1" s="3" t="s">
        <v>1</v>
      </c>
      <c r="F1" s="4" t="s">
        <v>2</v>
      </c>
      <c r="P1" s="57"/>
    </row>
    <row r="2" spans="2:16" ht="11.25" customHeight="1" thickTop="1">
      <c r="B2" s="58"/>
      <c r="C2" s="59" t="s">
        <v>84</v>
      </c>
      <c r="D2" s="33"/>
      <c r="E2" s="8">
        <v>-186.9</v>
      </c>
      <c r="F2" s="9">
        <v>-137.80000000000001</v>
      </c>
      <c r="I2" s="60"/>
      <c r="J2" s="61"/>
      <c r="L2" s="62"/>
      <c r="M2" s="62"/>
      <c r="N2" s="62"/>
      <c r="P2" s="63"/>
    </row>
    <row r="3" spans="2:16" ht="11.25" customHeight="1">
      <c r="B3" s="58"/>
      <c r="C3" s="13"/>
      <c r="D3" s="33" t="s">
        <v>85</v>
      </c>
      <c r="E3" s="8">
        <v>167.2</v>
      </c>
      <c r="F3" s="9">
        <v>136.19999999999999</v>
      </c>
      <c r="P3" s="63"/>
    </row>
    <row r="4" spans="2:16" ht="11.25" customHeight="1">
      <c r="B4" s="58"/>
      <c r="C4" s="13"/>
      <c r="D4" s="33" t="s">
        <v>86</v>
      </c>
      <c r="E4" s="8">
        <v>-2</v>
      </c>
      <c r="F4" s="9">
        <v>-0.4</v>
      </c>
      <c r="P4" s="63"/>
    </row>
    <row r="5" spans="2:16" ht="11.25" customHeight="1">
      <c r="B5" s="58"/>
      <c r="C5" s="13"/>
      <c r="D5" s="33" t="s">
        <v>87</v>
      </c>
      <c r="E5" s="8">
        <v>15.4</v>
      </c>
      <c r="F5" s="9">
        <v>14.3</v>
      </c>
      <c r="P5" s="63"/>
    </row>
    <row r="6" spans="2:16" ht="11.25" customHeight="1">
      <c r="B6" s="58"/>
      <c r="C6" s="13"/>
      <c r="D6" s="33" t="s">
        <v>88</v>
      </c>
      <c r="E6" s="8">
        <v>1.1000000000000001</v>
      </c>
      <c r="F6" s="9">
        <v>-79.900000000000006</v>
      </c>
      <c r="N6" s="64"/>
      <c r="P6" s="63"/>
    </row>
    <row r="7" spans="2:16" ht="11.25" customHeight="1">
      <c r="B7" s="58"/>
      <c r="C7" s="13"/>
      <c r="D7" s="33" t="s">
        <v>89</v>
      </c>
      <c r="E7" s="8">
        <v>-4.7</v>
      </c>
      <c r="F7" s="9">
        <v>-36.5</v>
      </c>
      <c r="P7" s="63"/>
    </row>
    <row r="8" spans="2:16" ht="11.25" customHeight="1">
      <c r="B8" s="65"/>
      <c r="C8" s="66" t="s">
        <v>90</v>
      </c>
      <c r="D8" s="67"/>
      <c r="E8" s="68">
        <v>-9.9</v>
      </c>
      <c r="F8" s="69">
        <v>-104.1</v>
      </c>
      <c r="P8" s="63"/>
    </row>
    <row r="9" spans="2:16" ht="11.25" customHeight="1">
      <c r="B9" s="58"/>
      <c r="C9" s="24" t="s">
        <v>91</v>
      </c>
      <c r="D9" s="33"/>
      <c r="E9" s="8"/>
      <c r="F9" s="9"/>
      <c r="P9" s="63"/>
    </row>
    <row r="10" spans="2:16" ht="11.25" customHeight="1">
      <c r="B10" s="58"/>
      <c r="C10" s="13"/>
      <c r="D10" s="33" t="s">
        <v>92</v>
      </c>
      <c r="E10" s="8">
        <v>-217.3</v>
      </c>
      <c r="F10" s="9">
        <v>-299.2</v>
      </c>
      <c r="H10" s="60"/>
      <c r="P10" s="63"/>
    </row>
    <row r="11" spans="2:16" ht="11.25" customHeight="1">
      <c r="B11" s="58"/>
      <c r="C11" s="13"/>
      <c r="D11" s="33" t="s">
        <v>93</v>
      </c>
      <c r="E11" s="8">
        <v>-154.9</v>
      </c>
      <c r="F11" s="9">
        <v>16.399999999999999</v>
      </c>
      <c r="H11" s="60"/>
      <c r="P11" s="63"/>
    </row>
    <row r="12" spans="2:16" ht="10.199999999999999">
      <c r="B12" s="58"/>
      <c r="C12" s="13"/>
      <c r="D12" s="33" t="s">
        <v>94</v>
      </c>
      <c r="E12" s="8">
        <v>185.3</v>
      </c>
      <c r="F12" s="9">
        <v>143.6</v>
      </c>
      <c r="H12" s="60"/>
      <c r="P12" s="63"/>
    </row>
    <row r="13" spans="2:16" ht="11.25" customHeight="1">
      <c r="B13" s="70"/>
      <c r="C13" s="71" t="s">
        <v>95</v>
      </c>
      <c r="D13" s="72"/>
      <c r="E13" s="68">
        <v>-196.8</v>
      </c>
      <c r="F13" s="69">
        <v>-243.3</v>
      </c>
      <c r="H13" s="60"/>
      <c r="J13" s="60"/>
      <c r="P13" s="63"/>
    </row>
    <row r="14" spans="2:16" ht="11.25" customHeight="1">
      <c r="B14" s="58"/>
      <c r="C14" s="13"/>
      <c r="D14" s="33" t="s">
        <v>96</v>
      </c>
      <c r="E14" s="8">
        <v>21</v>
      </c>
      <c r="F14" s="9">
        <v>7.4</v>
      </c>
      <c r="H14" s="60"/>
      <c r="P14" s="63"/>
    </row>
    <row r="15" spans="2:16" ht="11.25" customHeight="1">
      <c r="B15" s="58"/>
      <c r="C15" s="13"/>
      <c r="D15" s="33" t="s">
        <v>97</v>
      </c>
      <c r="E15" s="8" t="s">
        <v>174</v>
      </c>
      <c r="F15" s="9">
        <v>9.1</v>
      </c>
      <c r="H15" s="60"/>
      <c r="P15" s="63"/>
    </row>
    <row r="16" spans="2:16" ht="11.25" customHeight="1">
      <c r="B16" s="58"/>
      <c r="C16" s="13"/>
      <c r="D16" s="33" t="s">
        <v>98</v>
      </c>
      <c r="E16" s="8">
        <v>-117.4</v>
      </c>
      <c r="F16" s="9">
        <v>-81.099999999999994</v>
      </c>
      <c r="H16" s="60"/>
      <c r="P16" s="63"/>
    </row>
    <row r="17" spans="2:16" ht="11.25" customHeight="1">
      <c r="B17" s="58"/>
      <c r="C17" s="13"/>
      <c r="D17" s="73" t="s">
        <v>46</v>
      </c>
      <c r="E17" s="8">
        <v>-52.1</v>
      </c>
      <c r="F17" s="9" t="s">
        <v>174</v>
      </c>
      <c r="H17" s="60"/>
      <c r="P17" s="63"/>
    </row>
    <row r="18" spans="2:16" ht="11.25" customHeight="1">
      <c r="B18" s="74"/>
      <c r="C18" s="13"/>
      <c r="D18" s="73" t="s">
        <v>99</v>
      </c>
      <c r="E18" s="8">
        <v>-2.5</v>
      </c>
      <c r="F18" s="9" t="s">
        <v>174</v>
      </c>
      <c r="H18" s="60"/>
      <c r="P18" s="63"/>
    </row>
    <row r="19" spans="2:16" ht="11.25" customHeight="1">
      <c r="B19" s="58"/>
      <c r="C19" s="13"/>
      <c r="D19" s="73" t="s">
        <v>100</v>
      </c>
      <c r="E19" s="8">
        <v>-110.4</v>
      </c>
      <c r="F19" s="9" t="s">
        <v>174</v>
      </c>
      <c r="H19" s="60"/>
    </row>
    <row r="20" spans="2:16" ht="11.25" customHeight="1">
      <c r="B20" s="70"/>
      <c r="C20" s="71" t="s">
        <v>101</v>
      </c>
      <c r="D20" s="72"/>
      <c r="E20" s="68">
        <v>-261.39999999999998</v>
      </c>
      <c r="F20" s="69">
        <v>-64.599999999999994</v>
      </c>
      <c r="H20" s="60"/>
      <c r="J20" s="60"/>
      <c r="P20" s="63"/>
    </row>
    <row r="21" spans="2:16" ht="11.25" customHeight="1">
      <c r="B21" s="58"/>
      <c r="C21" s="13"/>
      <c r="D21" s="33" t="s">
        <v>102</v>
      </c>
      <c r="E21" s="8">
        <v>499.7</v>
      </c>
      <c r="F21" s="9">
        <v>49.7</v>
      </c>
      <c r="H21" s="60"/>
      <c r="P21" s="63"/>
    </row>
    <row r="22" spans="2:16" ht="11.25" customHeight="1">
      <c r="B22" s="58"/>
      <c r="C22" s="13"/>
      <c r="D22" s="33" t="s">
        <v>103</v>
      </c>
      <c r="E22" s="8">
        <v>-75</v>
      </c>
      <c r="F22" s="9" t="s">
        <v>174</v>
      </c>
      <c r="H22" s="60"/>
      <c r="P22" s="63"/>
    </row>
    <row r="23" spans="2:16" ht="11.25" customHeight="1">
      <c r="B23" s="58"/>
      <c r="C23" s="13"/>
      <c r="D23" s="33" t="s">
        <v>104</v>
      </c>
      <c r="E23" s="8">
        <v>-117.5</v>
      </c>
      <c r="F23" s="9">
        <v>-113.4</v>
      </c>
      <c r="H23" s="60"/>
      <c r="P23" s="63"/>
    </row>
    <row r="24" spans="2:16" ht="11.25" customHeight="1">
      <c r="B24" s="58"/>
      <c r="C24" s="13"/>
      <c r="D24" s="33" t="s">
        <v>105</v>
      </c>
      <c r="E24" s="8">
        <v>-13.6</v>
      </c>
      <c r="F24" s="9">
        <v>-5.6</v>
      </c>
      <c r="H24" s="60"/>
      <c r="I24" s="75"/>
      <c r="P24" s="63"/>
    </row>
    <row r="25" spans="2:16" ht="11.25" customHeight="1">
      <c r="B25" s="70"/>
      <c r="C25" s="71" t="s">
        <v>106</v>
      </c>
      <c r="D25" s="72"/>
      <c r="E25" s="68">
        <v>293.60000000000002</v>
      </c>
      <c r="F25" s="69">
        <v>-69.3</v>
      </c>
      <c r="G25" s="60"/>
      <c r="H25" s="60"/>
      <c r="J25" s="60"/>
      <c r="P25" s="63"/>
    </row>
    <row r="26" spans="2:16" ht="11.25" customHeight="1">
      <c r="B26" s="58"/>
      <c r="C26" s="24" t="s">
        <v>107</v>
      </c>
      <c r="D26" s="33"/>
      <c r="E26" s="8">
        <v>-164.6</v>
      </c>
      <c r="F26" s="9">
        <v>-377.2</v>
      </c>
    </row>
    <row r="27" spans="2:16" ht="10.199999999999999">
      <c r="B27" s="58"/>
      <c r="C27" s="13"/>
      <c r="D27" s="76" t="s">
        <v>108</v>
      </c>
      <c r="E27" s="8">
        <v>-165.1</v>
      </c>
      <c r="F27" s="9">
        <v>-377.8</v>
      </c>
    </row>
    <row r="28" spans="2:16" ht="10.199999999999999">
      <c r="B28" s="58"/>
      <c r="C28" s="13"/>
      <c r="D28" s="33" t="s">
        <v>109</v>
      </c>
      <c r="E28" s="8">
        <v>-0.5</v>
      </c>
      <c r="F28" s="9">
        <v>-0.6</v>
      </c>
    </row>
    <row r="29" spans="2:16" ht="11.25" customHeight="1">
      <c r="B29" s="65"/>
      <c r="C29" s="66" t="s">
        <v>110</v>
      </c>
      <c r="D29" s="67"/>
      <c r="E29" s="68">
        <v>374.3</v>
      </c>
      <c r="F29" s="69">
        <v>511.6</v>
      </c>
      <c r="H29" s="77"/>
    </row>
    <row r="30" spans="2:16" ht="11.25" customHeight="1">
      <c r="B30" s="65"/>
      <c r="C30" s="66" t="s">
        <v>111</v>
      </c>
      <c r="D30" s="67"/>
      <c r="E30" s="68">
        <v>209.7</v>
      </c>
      <c r="F30" s="69">
        <v>134.4</v>
      </c>
      <c r="H30" s="60"/>
      <c r="I30" s="60"/>
      <c r="J30" s="60"/>
    </row>
    <row r="31" spans="2:16" ht="10.5" customHeight="1">
      <c r="B31" s="58"/>
      <c r="C31" s="13"/>
      <c r="D31" s="13"/>
      <c r="E31" s="78"/>
      <c r="F31" s="79"/>
      <c r="I31" s="77"/>
    </row>
    <row r="32" spans="2:16" ht="14.25" customHeight="1">
      <c r="B32" s="13"/>
      <c r="C32" s="13"/>
      <c r="D32" s="13"/>
      <c r="E32" s="80"/>
      <c r="F32" s="13"/>
    </row>
    <row r="33" spans="2:6" ht="14.25" customHeight="1">
      <c r="B33" s="13"/>
      <c r="C33" s="13"/>
      <c r="D33" s="13"/>
      <c r="E33" s="80"/>
      <c r="F33" s="13"/>
    </row>
    <row r="34" spans="2:6" ht="14.25" customHeight="1">
      <c r="B34" s="13"/>
      <c r="C34" s="13"/>
      <c r="D34" s="13"/>
      <c r="E34" s="77"/>
      <c r="F34" s="77"/>
    </row>
    <row r="35" spans="2:6" ht="14.25" customHeight="1">
      <c r="B35" s="13"/>
      <c r="C35" s="13"/>
      <c r="D35" s="13"/>
      <c r="E35" s="81"/>
      <c r="F35" s="81"/>
    </row>
    <row r="36" spans="2:6" ht="14.25" customHeight="1">
      <c r="B36" s="13"/>
      <c r="C36" s="13"/>
      <c r="D36" s="13"/>
      <c r="E36" s="81"/>
      <c r="F36" s="81"/>
    </row>
    <row r="37" spans="2:6" ht="14.25" customHeight="1">
      <c r="B37" s="13"/>
      <c r="C37" s="13"/>
      <c r="D37" s="13"/>
      <c r="E37" s="81"/>
      <c r="F37" s="81"/>
    </row>
    <row r="38" spans="2:6" ht="14.25" customHeight="1">
      <c r="B38" s="13"/>
      <c r="C38" s="13"/>
      <c r="D38" s="13"/>
      <c r="E38" s="81"/>
      <c r="F38" s="81"/>
    </row>
    <row r="39" spans="2:6" ht="14.25" customHeight="1">
      <c r="B39" s="13"/>
      <c r="C39" s="13"/>
      <c r="D39" s="13"/>
      <c r="E39" s="81"/>
      <c r="F39" s="81"/>
    </row>
    <row r="40" spans="2:6" ht="14.25" customHeight="1">
      <c r="B40" s="13"/>
      <c r="C40" s="13"/>
      <c r="D40" s="13"/>
      <c r="E40" s="81"/>
      <c r="F40" s="81"/>
    </row>
    <row r="41" spans="2:6" ht="14.25" customHeight="1">
      <c r="B41" s="13"/>
      <c r="C41" s="13"/>
      <c r="D41" s="13"/>
      <c r="E41" s="81"/>
      <c r="F41" s="81"/>
    </row>
    <row r="42" spans="2:6" ht="14.25" customHeight="1">
      <c r="B42" s="13"/>
      <c r="C42" s="13"/>
      <c r="D42" s="13"/>
      <c r="E42" s="80"/>
      <c r="F42" s="13"/>
    </row>
    <row r="43" spans="2:6" ht="14.25" customHeight="1">
      <c r="B43" s="13"/>
      <c r="C43" s="13"/>
      <c r="D43" s="13"/>
      <c r="E43" s="80"/>
      <c r="F43" s="13"/>
    </row>
    <row r="44" spans="2:6" ht="14.25" customHeight="1">
      <c r="B44" s="13"/>
      <c r="C44" s="13"/>
      <c r="D44" s="13"/>
      <c r="E44" s="80"/>
      <c r="F44" s="13"/>
    </row>
    <row r="45" spans="2:6" ht="14.25" customHeight="1">
      <c r="B45" s="13"/>
      <c r="C45" s="13"/>
      <c r="D45" s="13"/>
      <c r="E45" s="80"/>
      <c r="F45" s="13"/>
    </row>
    <row r="46" spans="2:6" ht="14.25" customHeight="1">
      <c r="B46" s="13"/>
      <c r="C46" s="13"/>
      <c r="D46" s="13"/>
      <c r="E46" s="80"/>
      <c r="F46" s="13"/>
    </row>
    <row r="47" spans="2:6" ht="14.25" customHeight="1">
      <c r="B47" s="13"/>
      <c r="C47" s="13"/>
      <c r="D47" s="13"/>
      <c r="E47" s="80"/>
      <c r="F47" s="13"/>
    </row>
    <row r="48" spans="2:6" ht="14.25" customHeight="1">
      <c r="B48" s="13"/>
      <c r="C48" s="13"/>
      <c r="D48" s="13"/>
      <c r="E48" s="80"/>
      <c r="F48" s="13"/>
    </row>
    <row r="49" spans="2:6" ht="14.25" customHeight="1">
      <c r="B49" s="13"/>
      <c r="C49" s="13"/>
      <c r="D49" s="13"/>
      <c r="E49" s="80"/>
      <c r="F49" s="13"/>
    </row>
    <row r="50" spans="2:6" ht="14.25" customHeight="1">
      <c r="B50" s="13"/>
      <c r="C50" s="13"/>
      <c r="D50" s="13"/>
      <c r="E50" s="80"/>
      <c r="F50" s="13"/>
    </row>
    <row r="51" spans="2:6" ht="14.25" customHeight="1">
      <c r="B51" s="13"/>
      <c r="C51" s="13"/>
      <c r="D51" s="13"/>
      <c r="E51" s="80"/>
      <c r="F51" s="13"/>
    </row>
    <row r="52" spans="2:6" ht="14.25" customHeight="1">
      <c r="B52" s="13"/>
      <c r="C52" s="13"/>
      <c r="D52" s="13"/>
      <c r="E52" s="80"/>
      <c r="F52" s="13"/>
    </row>
    <row r="53" spans="2:6" ht="14.25" customHeight="1">
      <c r="B53" s="13"/>
      <c r="C53" s="13"/>
      <c r="D53" s="13"/>
      <c r="E53" s="80"/>
      <c r="F53" s="13"/>
    </row>
    <row r="54" spans="2:6" ht="14.25" customHeight="1">
      <c r="B54" s="13"/>
      <c r="C54" s="13"/>
      <c r="D54" s="13"/>
      <c r="E54" s="80"/>
      <c r="F54" s="13"/>
    </row>
    <row r="55" spans="2:6" ht="14.25" customHeight="1">
      <c r="B55" s="13"/>
      <c r="C55" s="13"/>
      <c r="D55" s="13"/>
      <c r="E55" s="80"/>
      <c r="F55" s="13"/>
    </row>
    <row r="56" spans="2:6" ht="14.25" customHeight="1">
      <c r="B56" s="13"/>
      <c r="C56" s="13"/>
      <c r="D56" s="13"/>
      <c r="E56" s="80"/>
      <c r="F56" s="13"/>
    </row>
    <row r="57" spans="2:6" ht="14.25" customHeight="1">
      <c r="B57" s="13"/>
      <c r="C57" s="13"/>
      <c r="D57" s="13"/>
      <c r="E57" s="80"/>
      <c r="F57" s="13"/>
    </row>
    <row r="58" spans="2:6" ht="14.25" customHeight="1">
      <c r="B58" s="13"/>
      <c r="C58" s="13"/>
      <c r="D58" s="13"/>
      <c r="E58" s="80"/>
      <c r="F58" s="13"/>
    </row>
    <row r="59" spans="2:6" ht="14.25" customHeight="1">
      <c r="B59" s="13"/>
      <c r="C59" s="13"/>
      <c r="D59" s="13"/>
      <c r="E59" s="80"/>
      <c r="F59" s="13"/>
    </row>
    <row r="60" spans="2:6" ht="14.25" customHeight="1">
      <c r="B60" s="13"/>
      <c r="C60" s="13"/>
      <c r="D60" s="13"/>
      <c r="E60" s="80"/>
      <c r="F60" s="13"/>
    </row>
    <row r="61" spans="2:6" ht="14.25" customHeight="1">
      <c r="B61" s="13"/>
      <c r="C61" s="13"/>
      <c r="D61" s="13"/>
      <c r="E61" s="80"/>
      <c r="F61" s="13"/>
    </row>
    <row r="62" spans="2:6" ht="14.25" customHeight="1">
      <c r="B62" s="13"/>
      <c r="C62" s="13"/>
      <c r="D62" s="13"/>
      <c r="E62" s="80"/>
      <c r="F62" s="13"/>
    </row>
    <row r="63" spans="2:6" ht="14.25" customHeight="1">
      <c r="B63" s="13"/>
      <c r="C63" s="13"/>
      <c r="D63" s="13"/>
      <c r="E63" s="80"/>
      <c r="F63" s="13"/>
    </row>
    <row r="64" spans="2:6" ht="14.25" customHeight="1">
      <c r="B64" s="13"/>
      <c r="C64" s="13"/>
      <c r="D64" s="13"/>
      <c r="E64" s="80"/>
      <c r="F64" s="13"/>
    </row>
    <row r="65" spans="2:6" ht="14.25" customHeight="1">
      <c r="B65" s="13"/>
      <c r="C65" s="13"/>
      <c r="D65" s="13"/>
      <c r="E65" s="80"/>
      <c r="F65" s="13"/>
    </row>
    <row r="66" spans="2:6" ht="14.25" customHeight="1">
      <c r="B66" s="13"/>
      <c r="C66" s="13"/>
      <c r="D66" s="13"/>
      <c r="E66" s="80"/>
      <c r="F66" s="13"/>
    </row>
    <row r="67" spans="2:6" ht="14.25" customHeight="1">
      <c r="B67" s="13"/>
      <c r="C67" s="13"/>
      <c r="D67" s="13"/>
      <c r="E67" s="80"/>
      <c r="F67" s="13"/>
    </row>
    <row r="68" spans="2:6" ht="14.25" customHeight="1">
      <c r="B68" s="13"/>
      <c r="C68" s="13"/>
      <c r="D68" s="13"/>
      <c r="E68" s="80"/>
      <c r="F68" s="13"/>
    </row>
    <row r="69" spans="2:6" ht="14.25" customHeight="1">
      <c r="B69" s="13"/>
      <c r="C69" s="13"/>
      <c r="D69" s="13"/>
      <c r="E69" s="80"/>
      <c r="F69" s="13"/>
    </row>
    <row r="70" spans="2:6" ht="14.25" customHeight="1">
      <c r="B70" s="13"/>
      <c r="C70" s="13"/>
      <c r="D70" s="13"/>
      <c r="F70" s="13"/>
    </row>
    <row r="71" spans="2:6" ht="14.25" customHeight="1">
      <c r="B71" s="13"/>
      <c r="C71" s="13"/>
      <c r="D71" s="13"/>
      <c r="F71" s="13"/>
    </row>
    <row r="72" spans="2:6" ht="14.25" customHeight="1">
      <c r="B72" s="13"/>
      <c r="C72" s="13"/>
      <c r="D72" s="13"/>
      <c r="F72" s="13"/>
    </row>
    <row r="73" spans="2:6" ht="14.25" customHeight="1">
      <c r="B73" s="13"/>
      <c r="C73" s="13"/>
      <c r="D73" s="13"/>
      <c r="F73" s="13"/>
    </row>
    <row r="74" spans="2:6" ht="14.25" customHeight="1">
      <c r="B74" s="13"/>
      <c r="C74" s="13"/>
      <c r="D74" s="13"/>
      <c r="F74" s="13"/>
    </row>
    <row r="75" spans="2:6" ht="14.25" customHeight="1">
      <c r="B75" s="13"/>
      <c r="C75" s="13"/>
      <c r="D75" s="13"/>
      <c r="F75" s="13"/>
    </row>
    <row r="76" spans="2:6" ht="14.25" customHeight="1">
      <c r="B76" s="13"/>
      <c r="C76" s="13"/>
      <c r="D76" s="13"/>
      <c r="F76" s="13"/>
    </row>
    <row r="77" spans="2:6" ht="14.25" customHeight="1">
      <c r="B77" s="13"/>
      <c r="C77" s="13"/>
      <c r="D77" s="13"/>
      <c r="F77" s="13"/>
    </row>
    <row r="78" spans="2:6" ht="14.25" customHeight="1">
      <c r="B78" s="13"/>
      <c r="C78" s="13"/>
      <c r="D78" s="13"/>
      <c r="F78" s="13"/>
    </row>
    <row r="79" spans="2:6" ht="14.25" customHeight="1">
      <c r="B79" s="13"/>
      <c r="C79" s="13"/>
      <c r="D79" s="13"/>
      <c r="F79" s="13"/>
    </row>
    <row r="80" spans="2:6" ht="14.25" customHeight="1">
      <c r="B80" s="13"/>
      <c r="C80" s="13"/>
      <c r="D80" s="13"/>
      <c r="F80" s="13"/>
    </row>
    <row r="81" spans="2:6" ht="14.25" customHeight="1">
      <c r="B81" s="13"/>
      <c r="C81" s="13"/>
      <c r="D81" s="13"/>
      <c r="F81" s="13"/>
    </row>
    <row r="82" spans="2:6" ht="14.25" customHeight="1">
      <c r="B82" s="13"/>
      <c r="C82" s="13"/>
      <c r="D82" s="13"/>
      <c r="F82" s="13"/>
    </row>
    <row r="83" spans="2:6" ht="14.25" customHeight="1">
      <c r="B83" s="13"/>
      <c r="C83" s="13"/>
      <c r="D83" s="13"/>
      <c r="F83" s="13"/>
    </row>
    <row r="84" spans="2:6" ht="14.25" customHeight="1">
      <c r="B84" s="13"/>
      <c r="C84" s="13"/>
      <c r="D84" s="13"/>
      <c r="F84" s="13"/>
    </row>
    <row r="85" spans="2:6" ht="14.25" customHeight="1">
      <c r="B85" s="13"/>
      <c r="C85" s="13"/>
      <c r="D85" s="13"/>
      <c r="F85" s="13"/>
    </row>
    <row r="86" spans="2:6" ht="14.25" customHeight="1">
      <c r="B86" s="13"/>
      <c r="C86" s="13"/>
      <c r="D86" s="13"/>
      <c r="F86" s="13"/>
    </row>
    <row r="87" spans="2:6" ht="14.25" customHeight="1">
      <c r="B87" s="13"/>
      <c r="C87" s="13"/>
      <c r="D87" s="13"/>
      <c r="F87" s="13"/>
    </row>
    <row r="88" spans="2:6" ht="14.25" customHeight="1">
      <c r="B88" s="13"/>
      <c r="C88" s="13"/>
      <c r="D88" s="13"/>
      <c r="F88" s="13"/>
    </row>
    <row r="89" spans="2:6" ht="14.25" customHeight="1">
      <c r="B89" s="13"/>
      <c r="C89" s="13"/>
      <c r="D89" s="13"/>
      <c r="F89" s="13"/>
    </row>
    <row r="90" spans="2:6" ht="14.25" customHeight="1">
      <c r="B90" s="13"/>
      <c r="C90" s="13"/>
      <c r="D90" s="13"/>
      <c r="F90" s="13"/>
    </row>
    <row r="91" spans="2:6" ht="14.25" customHeight="1">
      <c r="B91" s="13"/>
      <c r="C91" s="13"/>
      <c r="D91" s="13"/>
      <c r="F91" s="13"/>
    </row>
    <row r="92" spans="2:6" ht="14.25" customHeight="1">
      <c r="B92" s="13"/>
      <c r="C92" s="13"/>
      <c r="D92" s="13"/>
      <c r="F92" s="13"/>
    </row>
    <row r="93" spans="2:6" ht="14.25" customHeight="1">
      <c r="B93" s="13"/>
      <c r="C93" s="13"/>
      <c r="D93" s="13"/>
      <c r="F93" s="13"/>
    </row>
    <row r="94" spans="2:6" ht="14.25" customHeight="1">
      <c r="B94" s="13"/>
      <c r="C94" s="13"/>
      <c r="D94" s="13"/>
      <c r="F94" s="13"/>
    </row>
    <row r="95" spans="2:6" ht="14.25" customHeight="1">
      <c r="B95" s="13"/>
      <c r="C95" s="13"/>
      <c r="D95" s="13"/>
      <c r="F95" s="13"/>
    </row>
    <row r="96" spans="2:6" ht="14.25" customHeight="1">
      <c r="B96" s="13"/>
      <c r="C96" s="13"/>
      <c r="D96" s="13"/>
      <c r="F96" s="13"/>
    </row>
    <row r="97" spans="2:6" ht="14.25" customHeight="1">
      <c r="B97" s="13"/>
      <c r="C97" s="13"/>
      <c r="D97" s="13"/>
      <c r="F97" s="13"/>
    </row>
    <row r="98" spans="2:6" ht="14.25" customHeight="1">
      <c r="B98" s="13"/>
      <c r="C98" s="13"/>
      <c r="D98" s="13"/>
      <c r="F98" s="13"/>
    </row>
    <row r="99" spans="2:6" ht="14.25" customHeight="1">
      <c r="B99" s="13"/>
      <c r="C99" s="13"/>
      <c r="D99" s="13"/>
      <c r="F99" s="13"/>
    </row>
    <row r="100" spans="2:6" ht="14.25" customHeight="1">
      <c r="B100" s="13"/>
      <c r="C100" s="13"/>
      <c r="D100" s="13"/>
      <c r="F100" s="13"/>
    </row>
    <row r="101" spans="2:6" ht="14.25" customHeight="1">
      <c r="B101" s="13"/>
      <c r="C101" s="13"/>
      <c r="D101" s="13"/>
      <c r="F101" s="13"/>
    </row>
    <row r="102" spans="2:6" ht="14.25" customHeight="1">
      <c r="B102" s="13"/>
      <c r="C102" s="13"/>
      <c r="D102" s="13"/>
      <c r="F102" s="13"/>
    </row>
    <row r="103" spans="2:6" ht="14.25" customHeight="1">
      <c r="B103" s="13"/>
      <c r="C103" s="13"/>
      <c r="D103" s="13"/>
      <c r="F103" s="13"/>
    </row>
    <row r="104" spans="2:6" ht="14.25" customHeight="1">
      <c r="B104" s="13"/>
      <c r="C104" s="13"/>
      <c r="D104" s="13"/>
      <c r="F104" s="13"/>
    </row>
    <row r="105" spans="2:6" ht="14.25" customHeight="1">
      <c r="B105" s="13"/>
      <c r="C105" s="13"/>
      <c r="D105" s="13"/>
      <c r="F105" s="13"/>
    </row>
    <row r="106" spans="2:6" ht="14.25" customHeight="1">
      <c r="B106" s="13"/>
      <c r="C106" s="13"/>
      <c r="D106" s="13"/>
      <c r="F106" s="13"/>
    </row>
    <row r="107" spans="2:6" ht="14.25" customHeight="1">
      <c r="B107" s="13"/>
      <c r="C107" s="13"/>
      <c r="D107" s="13"/>
      <c r="F107" s="13"/>
    </row>
    <row r="108" spans="2:6" ht="14.25" customHeight="1">
      <c r="B108" s="13"/>
      <c r="C108" s="13"/>
      <c r="D108" s="13"/>
      <c r="F108" s="13"/>
    </row>
    <row r="109" spans="2:6" ht="14.25" customHeight="1">
      <c r="B109" s="13"/>
      <c r="C109" s="13"/>
      <c r="D109" s="13"/>
      <c r="F109" s="13"/>
    </row>
    <row r="110" spans="2:6" ht="14.25" customHeight="1">
      <c r="B110" s="13"/>
      <c r="C110" s="13"/>
      <c r="D110" s="13"/>
      <c r="F110" s="13"/>
    </row>
    <row r="111" spans="2:6" ht="14.25" customHeight="1">
      <c r="B111" s="13"/>
      <c r="C111" s="13"/>
      <c r="D111" s="13"/>
      <c r="F111" s="13"/>
    </row>
    <row r="112" spans="2:6" ht="14.25" customHeight="1">
      <c r="B112" s="13"/>
      <c r="C112" s="13"/>
      <c r="D112" s="13"/>
      <c r="F112" s="13"/>
    </row>
    <row r="113" spans="2:6" ht="14.25" customHeight="1">
      <c r="B113" s="13"/>
      <c r="C113" s="13"/>
      <c r="D113" s="13"/>
      <c r="F113" s="13"/>
    </row>
    <row r="114" spans="2:6" ht="14.25" customHeight="1">
      <c r="B114" s="13"/>
      <c r="C114" s="13"/>
      <c r="D114" s="13"/>
      <c r="F114" s="13"/>
    </row>
    <row r="115" spans="2:6" ht="14.25" customHeight="1">
      <c r="B115" s="13"/>
      <c r="C115" s="13"/>
      <c r="D115" s="13"/>
      <c r="F115" s="13"/>
    </row>
    <row r="116" spans="2:6" ht="14.25" customHeight="1">
      <c r="B116" s="13"/>
      <c r="C116" s="13"/>
      <c r="D116" s="13"/>
      <c r="F116" s="13"/>
    </row>
    <row r="117" spans="2:6" ht="14.25" customHeight="1">
      <c r="B117" s="13"/>
      <c r="C117" s="13"/>
      <c r="D117" s="13"/>
      <c r="F117" s="13"/>
    </row>
    <row r="118" spans="2:6" ht="14.25" customHeight="1">
      <c r="B118" s="13"/>
      <c r="C118" s="13"/>
      <c r="D118" s="13"/>
      <c r="F118" s="13"/>
    </row>
    <row r="119" spans="2:6" ht="14.25" customHeight="1">
      <c r="B119" s="13"/>
      <c r="C119" s="13"/>
      <c r="D119" s="13"/>
      <c r="F119" s="13"/>
    </row>
    <row r="120" spans="2:6" ht="14.25" customHeight="1">
      <c r="B120" s="13"/>
      <c r="C120" s="13"/>
      <c r="D120" s="13"/>
      <c r="F120" s="13"/>
    </row>
    <row r="121" spans="2:6" ht="14.25" customHeight="1">
      <c r="B121" s="13"/>
      <c r="C121" s="13"/>
      <c r="D121" s="13"/>
      <c r="F121" s="13"/>
    </row>
    <row r="122" spans="2:6" ht="14.25" customHeight="1">
      <c r="B122" s="13"/>
      <c r="C122" s="13"/>
      <c r="D122" s="13"/>
      <c r="F122" s="13"/>
    </row>
    <row r="123" spans="2:6" ht="14.25" customHeight="1">
      <c r="B123" s="13"/>
      <c r="C123" s="13"/>
      <c r="D123" s="13"/>
      <c r="F123" s="13"/>
    </row>
    <row r="124" spans="2:6" ht="14.25" customHeight="1">
      <c r="B124" s="13"/>
      <c r="C124" s="13"/>
      <c r="D124" s="13"/>
      <c r="F124" s="13"/>
    </row>
    <row r="125" spans="2:6" ht="14.25" customHeight="1">
      <c r="B125" s="13"/>
      <c r="C125" s="13"/>
      <c r="D125" s="13"/>
      <c r="F125" s="13"/>
    </row>
    <row r="126" spans="2:6" ht="14.25" customHeight="1">
      <c r="B126" s="13"/>
      <c r="C126" s="13"/>
      <c r="D126" s="13"/>
      <c r="F126" s="13"/>
    </row>
    <row r="127" spans="2:6" ht="14.25" customHeight="1">
      <c r="B127" s="13"/>
      <c r="C127" s="13"/>
      <c r="D127" s="13"/>
      <c r="F127" s="13"/>
    </row>
    <row r="128" spans="2:6" ht="14.25" customHeight="1">
      <c r="B128" s="13"/>
      <c r="C128" s="13"/>
      <c r="D128" s="13"/>
      <c r="F128" s="13"/>
    </row>
    <row r="129" spans="2:6" ht="14.25" customHeight="1">
      <c r="B129" s="13"/>
      <c r="C129" s="13"/>
      <c r="D129" s="13"/>
      <c r="F129" s="13"/>
    </row>
    <row r="130" spans="2:6" ht="14.25" customHeight="1">
      <c r="B130" s="13"/>
      <c r="C130" s="13"/>
      <c r="D130" s="13"/>
      <c r="F130" s="13"/>
    </row>
    <row r="131" spans="2:6" ht="14.25" customHeight="1">
      <c r="B131" s="13"/>
      <c r="C131" s="13"/>
      <c r="D131" s="13"/>
      <c r="F131" s="13"/>
    </row>
    <row r="132" spans="2:6" ht="14.25" customHeight="1">
      <c r="B132" s="13"/>
      <c r="C132" s="13"/>
      <c r="D132" s="13"/>
      <c r="F132" s="13"/>
    </row>
    <row r="133" spans="2:6" ht="14.25" customHeight="1">
      <c r="B133" s="13"/>
      <c r="C133" s="13"/>
      <c r="D133" s="13"/>
      <c r="F133" s="13"/>
    </row>
    <row r="134" spans="2:6" ht="14.25" customHeight="1">
      <c r="B134" s="13"/>
      <c r="C134" s="13"/>
      <c r="D134" s="13"/>
      <c r="F134" s="13"/>
    </row>
    <row r="135" spans="2:6" ht="14.25" customHeight="1">
      <c r="B135" s="13"/>
      <c r="C135" s="13"/>
      <c r="D135" s="13"/>
      <c r="F135" s="13"/>
    </row>
    <row r="136" spans="2:6" ht="14.25" customHeight="1">
      <c r="B136" s="13"/>
      <c r="C136" s="13"/>
      <c r="D136" s="13"/>
      <c r="F136" s="13"/>
    </row>
    <row r="137" spans="2:6" ht="14.25" customHeight="1">
      <c r="B137" s="13"/>
      <c r="C137" s="13"/>
      <c r="D137" s="13"/>
      <c r="F137" s="13"/>
    </row>
    <row r="138" spans="2:6" ht="14.25" customHeight="1">
      <c r="B138" s="13"/>
      <c r="C138" s="13"/>
      <c r="D138" s="13"/>
      <c r="F138" s="13"/>
    </row>
    <row r="139" spans="2:6" ht="14.25" customHeight="1">
      <c r="B139" s="13"/>
      <c r="C139" s="13"/>
      <c r="D139" s="13"/>
      <c r="F139" s="13"/>
    </row>
    <row r="140" spans="2:6" ht="14.25" customHeight="1">
      <c r="B140" s="13"/>
      <c r="C140" s="13"/>
      <c r="D140" s="13"/>
      <c r="F140" s="13"/>
    </row>
    <row r="141" spans="2:6" ht="14.25" customHeight="1">
      <c r="B141" s="13"/>
      <c r="C141" s="13"/>
      <c r="D141" s="13"/>
      <c r="F141" s="13"/>
    </row>
    <row r="142" spans="2:6" ht="14.25" customHeight="1">
      <c r="B142" s="13"/>
      <c r="C142" s="13"/>
      <c r="D142" s="13"/>
      <c r="F142" s="13"/>
    </row>
    <row r="143" spans="2:6" ht="14.25" customHeight="1">
      <c r="B143" s="13"/>
      <c r="C143" s="13"/>
      <c r="D143" s="13"/>
      <c r="F143" s="13"/>
    </row>
    <row r="144" spans="2:6" ht="14.25" customHeight="1">
      <c r="B144" s="13"/>
      <c r="C144" s="13"/>
      <c r="D144" s="13"/>
      <c r="F144" s="13"/>
    </row>
    <row r="145" spans="2:6" ht="14.25" customHeight="1">
      <c r="B145" s="13"/>
      <c r="C145" s="13"/>
      <c r="D145" s="13"/>
      <c r="F145" s="13"/>
    </row>
    <row r="146" spans="2:6" ht="14.25" customHeight="1">
      <c r="B146" s="13"/>
      <c r="C146" s="13"/>
      <c r="D146" s="13"/>
      <c r="F146" s="13"/>
    </row>
    <row r="147" spans="2:6" ht="14.25" customHeight="1">
      <c r="B147" s="13"/>
      <c r="C147" s="13"/>
      <c r="D147" s="13"/>
      <c r="F147" s="13"/>
    </row>
    <row r="148" spans="2:6" ht="14.25" customHeight="1">
      <c r="B148" s="13"/>
      <c r="C148" s="13"/>
      <c r="D148" s="13"/>
      <c r="F148" s="13"/>
    </row>
    <row r="149" spans="2:6" ht="14.25" customHeight="1">
      <c r="B149" s="13"/>
      <c r="C149" s="13"/>
      <c r="D149" s="13"/>
      <c r="F149" s="13"/>
    </row>
    <row r="150" spans="2:6" ht="14.25" customHeight="1">
      <c r="B150" s="13"/>
      <c r="C150" s="13"/>
      <c r="D150" s="13"/>
      <c r="F150" s="13"/>
    </row>
    <row r="151" spans="2:6" ht="14.25" customHeight="1">
      <c r="B151" s="13"/>
      <c r="C151" s="13"/>
      <c r="D151" s="13"/>
      <c r="F151" s="13"/>
    </row>
    <row r="152" spans="2:6" ht="14.25" customHeight="1">
      <c r="B152" s="13"/>
      <c r="C152" s="13"/>
      <c r="D152" s="13"/>
      <c r="F152" s="13"/>
    </row>
    <row r="153" spans="2:6" ht="14.25" customHeight="1">
      <c r="B153" s="13"/>
      <c r="C153" s="13"/>
      <c r="D153" s="13"/>
      <c r="F153" s="13"/>
    </row>
    <row r="154" spans="2:6" ht="14.25" customHeight="1">
      <c r="B154" s="13"/>
      <c r="C154" s="13"/>
      <c r="D154" s="13"/>
      <c r="F154" s="13"/>
    </row>
    <row r="155" spans="2:6" ht="14.25" customHeight="1">
      <c r="B155" s="13"/>
      <c r="C155" s="13"/>
      <c r="D155" s="13"/>
      <c r="F155" s="13"/>
    </row>
    <row r="156" spans="2:6" ht="14.25" customHeight="1">
      <c r="B156" s="13"/>
      <c r="C156" s="13"/>
      <c r="D156" s="13"/>
      <c r="F156" s="13"/>
    </row>
    <row r="157" spans="2:6" ht="14.25" customHeight="1">
      <c r="B157" s="13"/>
      <c r="C157" s="13"/>
      <c r="D157" s="13"/>
      <c r="F157" s="13"/>
    </row>
    <row r="158" spans="2:6" ht="14.25" customHeight="1">
      <c r="B158" s="13"/>
      <c r="C158" s="13"/>
      <c r="D158" s="13"/>
      <c r="F158" s="13"/>
    </row>
    <row r="159" spans="2:6" ht="14.25" customHeight="1">
      <c r="B159" s="13"/>
      <c r="C159" s="13"/>
      <c r="D159" s="13"/>
      <c r="F159" s="13"/>
    </row>
    <row r="160" spans="2:6" ht="14.25" customHeight="1">
      <c r="B160" s="13"/>
      <c r="C160" s="13"/>
      <c r="D160" s="13"/>
      <c r="F160" s="13"/>
    </row>
    <row r="161" spans="2:6" ht="14.25" customHeight="1">
      <c r="B161" s="13"/>
      <c r="C161" s="13"/>
      <c r="D161" s="13"/>
      <c r="F161" s="13"/>
    </row>
    <row r="162" spans="2:6" ht="14.25" customHeight="1">
      <c r="B162" s="13"/>
      <c r="C162" s="13"/>
      <c r="D162" s="13"/>
      <c r="F162" s="13"/>
    </row>
    <row r="163" spans="2:6" ht="14.25" customHeight="1">
      <c r="B163" s="13"/>
      <c r="C163" s="13"/>
      <c r="D163" s="13"/>
      <c r="F163" s="13"/>
    </row>
    <row r="164" spans="2:6" ht="14.25" customHeight="1">
      <c r="B164" s="13"/>
      <c r="C164" s="13"/>
      <c r="D164" s="13"/>
      <c r="F164" s="13"/>
    </row>
    <row r="165" spans="2:6" ht="14.25" customHeight="1">
      <c r="B165" s="13"/>
      <c r="C165" s="13"/>
      <c r="D165" s="13"/>
      <c r="F165" s="13"/>
    </row>
    <row r="166" spans="2:6" ht="14.25" customHeight="1">
      <c r="B166" s="13"/>
      <c r="C166" s="13"/>
      <c r="D166" s="13"/>
      <c r="F166" s="13"/>
    </row>
    <row r="167" spans="2:6" ht="14.25" customHeight="1">
      <c r="B167" s="13"/>
      <c r="C167" s="13"/>
      <c r="D167" s="13"/>
      <c r="F167" s="13"/>
    </row>
    <row r="168" spans="2:6" ht="14.25" customHeight="1">
      <c r="B168" s="13"/>
      <c r="C168" s="13"/>
      <c r="D168" s="13"/>
      <c r="F168" s="13"/>
    </row>
    <row r="169" spans="2:6" ht="14.25" customHeight="1">
      <c r="B169" s="13"/>
      <c r="C169" s="13"/>
      <c r="D169" s="13"/>
      <c r="F169" s="13"/>
    </row>
    <row r="170" spans="2:6" ht="14.25" customHeight="1">
      <c r="B170" s="13"/>
      <c r="C170" s="13"/>
      <c r="D170" s="13"/>
      <c r="F170" s="13"/>
    </row>
    <row r="171" spans="2:6" ht="14.25" customHeight="1">
      <c r="B171" s="13"/>
      <c r="C171" s="13"/>
      <c r="D171" s="13"/>
      <c r="F171" s="13"/>
    </row>
    <row r="172" spans="2:6" ht="14.25" customHeight="1">
      <c r="B172" s="13"/>
      <c r="C172" s="13"/>
      <c r="D172" s="13"/>
      <c r="F172" s="13"/>
    </row>
    <row r="173" spans="2:6" ht="14.25" customHeight="1">
      <c r="B173" s="13"/>
      <c r="C173" s="13"/>
      <c r="D173" s="13"/>
      <c r="F173" s="13"/>
    </row>
    <row r="174" spans="2:6" ht="14.25" customHeight="1">
      <c r="B174" s="13"/>
      <c r="C174" s="13"/>
      <c r="D174" s="13"/>
      <c r="F174" s="13"/>
    </row>
    <row r="175" spans="2:6" ht="14.25" customHeight="1">
      <c r="B175" s="13"/>
      <c r="C175" s="13"/>
      <c r="D175" s="13"/>
      <c r="F175" s="13"/>
    </row>
    <row r="176" spans="2:6" ht="14.25" customHeight="1">
      <c r="B176" s="13"/>
      <c r="C176" s="13"/>
      <c r="D176" s="13"/>
      <c r="F176" s="13"/>
    </row>
    <row r="177" spans="2:9" ht="14.25" customHeight="1">
      <c r="B177" s="13"/>
      <c r="C177" s="13"/>
      <c r="D177" s="13"/>
      <c r="F177" s="13"/>
    </row>
    <row r="178" spans="2:9" ht="14.25" customHeight="1">
      <c r="B178" s="13"/>
      <c r="C178" s="13"/>
      <c r="D178" s="13"/>
      <c r="F178" s="13"/>
    </row>
    <row r="179" spans="2:9" ht="14.25" customHeight="1">
      <c r="B179" s="13"/>
      <c r="C179" s="13"/>
      <c r="D179" s="13"/>
      <c r="F179" s="13"/>
    </row>
    <row r="180" spans="2:9" ht="14.25" customHeight="1">
      <c r="B180" s="13"/>
      <c r="C180" s="13"/>
      <c r="D180" s="13"/>
      <c r="F180" s="13"/>
    </row>
    <row r="181" spans="2:9" ht="14.25" customHeight="1">
      <c r="B181" s="13"/>
      <c r="C181" s="13"/>
      <c r="D181" s="13"/>
      <c r="F181" s="13"/>
    </row>
    <row r="182" spans="2:9" ht="14.25" customHeight="1">
      <c r="B182" s="13"/>
      <c r="C182" s="13"/>
      <c r="D182" s="13"/>
      <c r="F182" s="13"/>
    </row>
    <row r="183" spans="2:9" ht="14.25" customHeight="1">
      <c r="B183" s="13"/>
      <c r="C183" s="13"/>
      <c r="D183" s="13"/>
      <c r="F183" s="13"/>
    </row>
    <row r="184" spans="2:9" ht="14.25" customHeight="1">
      <c r="B184" s="13"/>
      <c r="C184" s="13"/>
      <c r="D184" s="13"/>
      <c r="F184" s="13"/>
    </row>
    <row r="185" spans="2:9" ht="14.25" customHeight="1">
      <c r="B185" s="13"/>
      <c r="C185" s="13"/>
      <c r="D185" s="13"/>
      <c r="F185" s="13"/>
    </row>
    <row r="186" spans="2:9" ht="14.25" customHeight="1">
      <c r="B186" s="13"/>
      <c r="C186" s="13"/>
      <c r="D186" s="13"/>
      <c r="F186" s="13"/>
    </row>
    <row r="187" spans="2:9" ht="14.25" customHeight="1">
      <c r="B187" s="13"/>
      <c r="C187" s="13"/>
      <c r="D187" s="13"/>
      <c r="F187" s="13"/>
    </row>
    <row r="188" spans="2:9">
      <c r="E188" s="84">
        <f>E30-E29-F28+E28</f>
        <v>-164.50000000000003</v>
      </c>
    </row>
    <row r="189" spans="2:9">
      <c r="H189" s="77"/>
    </row>
    <row r="190" spans="2:9">
      <c r="E190" s="84">
        <f>E26+E28-E27</f>
        <v>0</v>
      </c>
      <c r="F190" s="82" t="b">
        <f>F26+F28=F27</f>
        <v>1</v>
      </c>
    </row>
    <row r="191" spans="2:9">
      <c r="E191" s="84">
        <f>E29+E27-E28-E30</f>
        <v>0</v>
      </c>
      <c r="F191" s="84" t="b">
        <f>F29+F27-F28=F30</f>
        <v>1</v>
      </c>
    </row>
    <row r="192" spans="2:9">
      <c r="I192" s="77"/>
    </row>
    <row r="196" spans="5:8">
      <c r="H196" s="77"/>
    </row>
    <row r="197" spans="5:8">
      <c r="E197" s="84">
        <f>E13+E20+E25+E29</f>
        <v>209.70000000000005</v>
      </c>
    </row>
    <row r="198" spans="5:8">
      <c r="E198" s="82">
        <v>210.7</v>
      </c>
    </row>
    <row r="200" spans="5:8">
      <c r="E200" s="84">
        <f>E197+E28</f>
        <v>209.20000000000005</v>
      </c>
    </row>
    <row r="203" spans="5:8">
      <c r="E203" s="84">
        <f>E26-E27+E28</f>
        <v>0</v>
      </c>
    </row>
    <row r="205" spans="5:8">
      <c r="E205" s="84">
        <f>E26-E27</f>
        <v>0.5</v>
      </c>
    </row>
    <row r="206" spans="5:8">
      <c r="E206" s="84">
        <f>E28+F28</f>
        <v>-1.1000000000000001</v>
      </c>
    </row>
  </sheetData>
  <pageMargins left="0.70866141732283472" right="1.2204724409448819" top="0.74803149606299213" bottom="0.74803149606299213" header="0.31496062992125984" footer="0.31496062992125984"/>
  <pageSetup paperSize="9" scale="57" orientation="portrait"/>
</worksheet>
</file>

<file path=xl/worksheets/sheet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L33"/>
  <sheetViews>
    <sheetView workbookViewId="0">
      <selection activeCell="C38" sqref="C38:H56"/>
    </sheetView>
  </sheetViews>
  <sheetFormatPr defaultRowHeight="14.4"/>
  <cols>
    <col min="1" max="1" width="4.109375" customWidth="1"/>
    <col min="2" max="2" width="48" customWidth="1"/>
    <col min="4" max="4" width="10.88671875" customWidth="1"/>
    <col min="5" max="5" width="11.44140625" customWidth="1"/>
    <col min="6" max="6" width="11.5546875" customWidth="1"/>
    <col min="7" max="7" width="13.88671875" bestFit="1" customWidth="1"/>
    <col min="8" max="8" width="10.33203125" customWidth="1"/>
  </cols>
  <sheetData>
    <row r="1" spans="1:12" ht="45">
      <c r="A1" s="85"/>
      <c r="B1" s="86"/>
      <c r="C1" s="87" t="s">
        <v>112</v>
      </c>
      <c r="D1" s="87" t="s">
        <v>113</v>
      </c>
      <c r="E1" s="87" t="s">
        <v>114</v>
      </c>
      <c r="F1" s="87" t="s">
        <v>115</v>
      </c>
      <c r="G1" s="88" t="s">
        <v>116</v>
      </c>
      <c r="H1" s="87" t="s">
        <v>117</v>
      </c>
      <c r="I1" s="87" t="s">
        <v>82</v>
      </c>
    </row>
    <row r="2" spans="1:12" ht="21.75" customHeight="1" thickBot="1">
      <c r="A2" s="85"/>
      <c r="B2" s="89"/>
      <c r="C2" s="89"/>
      <c r="D2" s="170" t="s">
        <v>118</v>
      </c>
      <c r="E2" s="170"/>
      <c r="F2" s="170"/>
      <c r="G2" s="89"/>
      <c r="H2" s="89"/>
      <c r="I2" s="89"/>
    </row>
    <row r="3" spans="1:12" ht="15" thickTop="1">
      <c r="A3" s="85"/>
      <c r="B3" s="90" t="s">
        <v>119</v>
      </c>
      <c r="C3" s="91">
        <v>4.0999999999999996</v>
      </c>
      <c r="D3" s="91">
        <v>645.1</v>
      </c>
      <c r="E3" s="92">
        <v>369.1</v>
      </c>
      <c r="F3" s="91">
        <v>2.9</v>
      </c>
      <c r="G3" s="91">
        <v>-0.3</v>
      </c>
      <c r="H3" s="91">
        <v>126.9</v>
      </c>
      <c r="I3" s="92">
        <v>1147.8</v>
      </c>
      <c r="L3" s="39"/>
    </row>
    <row r="4" spans="1:12">
      <c r="A4" s="85"/>
      <c r="B4" s="93" t="s">
        <v>120</v>
      </c>
      <c r="C4" s="8" t="s">
        <v>176</v>
      </c>
      <c r="D4" s="8" t="s">
        <v>176</v>
      </c>
      <c r="E4" s="94">
        <v>-166.4</v>
      </c>
      <c r="F4" s="8" t="s">
        <v>176</v>
      </c>
      <c r="G4" s="8"/>
      <c r="H4" s="8"/>
      <c r="I4" s="94">
        <v>-166.4</v>
      </c>
      <c r="L4" s="39"/>
    </row>
    <row r="5" spans="1:12">
      <c r="A5" s="85"/>
      <c r="B5" s="93" t="s">
        <v>121</v>
      </c>
      <c r="C5" s="8"/>
      <c r="D5" s="8"/>
      <c r="E5" s="8">
        <v>14.1</v>
      </c>
      <c r="F5" s="8"/>
      <c r="G5" s="8"/>
      <c r="H5" s="8">
        <v>-14.1</v>
      </c>
      <c r="I5" s="8" t="s">
        <v>176</v>
      </c>
      <c r="L5" s="39"/>
    </row>
    <row r="6" spans="1:12">
      <c r="A6" s="85"/>
      <c r="B6" s="93" t="s">
        <v>78</v>
      </c>
      <c r="C6" s="8" t="s">
        <v>176</v>
      </c>
      <c r="D6" s="8" t="s">
        <v>176</v>
      </c>
      <c r="E6" s="8" t="s">
        <v>176</v>
      </c>
      <c r="F6" s="8">
        <v>-1.9</v>
      </c>
      <c r="G6" s="8" t="s">
        <v>176</v>
      </c>
      <c r="H6" s="8">
        <v>-0.7</v>
      </c>
      <c r="I6" s="8">
        <v>-2.6</v>
      </c>
      <c r="L6" s="39"/>
    </row>
    <row r="7" spans="1:12">
      <c r="A7" s="85"/>
      <c r="B7" s="95" t="s">
        <v>122</v>
      </c>
      <c r="C7" s="96" t="s">
        <v>176</v>
      </c>
      <c r="D7" s="96" t="s">
        <v>176</v>
      </c>
      <c r="E7" s="96">
        <v>-152.30000000000001</v>
      </c>
      <c r="F7" s="96">
        <v>-1.9</v>
      </c>
      <c r="G7" s="96" t="s">
        <v>176</v>
      </c>
      <c r="H7" s="96">
        <v>-14.8</v>
      </c>
      <c r="I7" s="96">
        <v>-169</v>
      </c>
      <c r="L7" s="39"/>
    </row>
    <row r="8" spans="1:12">
      <c r="A8" s="85"/>
      <c r="B8" s="93" t="s">
        <v>123</v>
      </c>
      <c r="C8" s="8" t="s">
        <v>176</v>
      </c>
      <c r="D8" s="8" t="s">
        <v>176</v>
      </c>
      <c r="E8" s="8">
        <v>4.3</v>
      </c>
      <c r="F8" s="8" t="s">
        <v>176</v>
      </c>
      <c r="G8" s="8" t="s">
        <v>176</v>
      </c>
      <c r="H8" s="8" t="s">
        <v>176</v>
      </c>
      <c r="I8" s="8">
        <v>4.3</v>
      </c>
      <c r="L8" s="39"/>
    </row>
    <row r="9" spans="1:12">
      <c r="A9" s="85"/>
      <c r="B9" s="93" t="s">
        <v>124</v>
      </c>
      <c r="C9" s="8"/>
      <c r="D9" s="8"/>
      <c r="E9" s="8"/>
      <c r="F9" s="8"/>
      <c r="G9" s="8" t="s">
        <v>176</v>
      </c>
      <c r="H9" s="8">
        <v>8.8000000000000007</v>
      </c>
      <c r="I9" s="8">
        <v>8.8000000000000007</v>
      </c>
      <c r="L9" s="39"/>
    </row>
    <row r="10" spans="1:12">
      <c r="A10" s="85"/>
      <c r="B10" s="95" t="s">
        <v>125</v>
      </c>
      <c r="C10" s="96" t="s">
        <v>176</v>
      </c>
      <c r="D10" s="96" t="s">
        <v>176</v>
      </c>
      <c r="E10" s="96">
        <v>4.3</v>
      </c>
      <c r="F10" s="96" t="s">
        <v>176</v>
      </c>
      <c r="G10" s="96" t="s">
        <v>176</v>
      </c>
      <c r="H10" s="96">
        <v>8.8000000000000007</v>
      </c>
      <c r="I10" s="96">
        <v>13.1</v>
      </c>
      <c r="L10" s="39"/>
    </row>
    <row r="11" spans="1:12" ht="15" thickBot="1">
      <c r="A11" s="85"/>
      <c r="B11" s="97" t="s">
        <v>126</v>
      </c>
      <c r="C11" s="68">
        <v>4.0999999999999996</v>
      </c>
      <c r="D11" s="68">
        <v>645.1</v>
      </c>
      <c r="E11" s="68">
        <v>221.1</v>
      </c>
      <c r="F11" s="68">
        <v>1</v>
      </c>
      <c r="G11" s="68">
        <v>-0.3</v>
      </c>
      <c r="H11" s="68">
        <v>120.9</v>
      </c>
      <c r="I11" s="68">
        <v>991.9</v>
      </c>
      <c r="L11" s="39"/>
    </row>
    <row r="12" spans="1:12" ht="15" thickTop="1">
      <c r="A12" s="85"/>
      <c r="B12" s="98" t="s">
        <v>127</v>
      </c>
      <c r="C12" s="98">
        <v>4.0999999999999996</v>
      </c>
      <c r="D12" s="98">
        <v>644.9</v>
      </c>
      <c r="E12" s="98">
        <v>453.1</v>
      </c>
      <c r="F12" s="99">
        <v>-1.3</v>
      </c>
      <c r="G12" s="99">
        <v>-0.3</v>
      </c>
      <c r="H12" s="98">
        <v>67.8</v>
      </c>
      <c r="I12" s="98">
        <v>1168.3</v>
      </c>
      <c r="L12" s="39"/>
    </row>
    <row r="13" spans="1:12">
      <c r="A13" s="85"/>
      <c r="B13" s="93" t="s">
        <v>120</v>
      </c>
      <c r="C13" s="100" t="s">
        <v>174</v>
      </c>
      <c r="D13" s="100" t="s">
        <v>176</v>
      </c>
      <c r="E13" s="100">
        <v>56.7</v>
      </c>
      <c r="F13" s="100" t="s">
        <v>176</v>
      </c>
      <c r="G13" s="100"/>
      <c r="H13" s="100"/>
      <c r="I13" s="100">
        <v>56.7</v>
      </c>
      <c r="L13" s="39"/>
    </row>
    <row r="14" spans="1:12">
      <c r="A14" s="85"/>
      <c r="B14" s="101" t="s">
        <v>121</v>
      </c>
      <c r="C14" s="100" t="s">
        <v>174</v>
      </c>
      <c r="D14" s="100"/>
      <c r="E14" s="100">
        <v>2.6</v>
      </c>
      <c r="F14" s="100"/>
      <c r="G14" s="100"/>
      <c r="H14" s="100">
        <v>-2.6</v>
      </c>
      <c r="I14" s="100" t="s">
        <v>176</v>
      </c>
      <c r="L14" s="39"/>
    </row>
    <row r="15" spans="1:12">
      <c r="A15" s="85"/>
      <c r="B15" s="93" t="s">
        <v>78</v>
      </c>
      <c r="C15" s="100" t="s">
        <v>174</v>
      </c>
      <c r="D15" s="100" t="s">
        <v>176</v>
      </c>
      <c r="E15" s="100" t="s">
        <v>176</v>
      </c>
      <c r="F15" s="100">
        <v>4.2</v>
      </c>
      <c r="G15" s="100"/>
      <c r="H15" s="100">
        <v>1.6</v>
      </c>
      <c r="I15" s="100">
        <v>5.8</v>
      </c>
      <c r="L15" s="39"/>
    </row>
    <row r="16" spans="1:12">
      <c r="A16" s="102"/>
      <c r="B16" s="103" t="s">
        <v>122</v>
      </c>
      <c r="C16" s="104" t="s">
        <v>174</v>
      </c>
      <c r="D16" s="104" t="s">
        <v>176</v>
      </c>
      <c r="E16" s="105">
        <v>59.3</v>
      </c>
      <c r="F16" s="105">
        <v>4.2</v>
      </c>
      <c r="G16" s="105"/>
      <c r="H16" s="105">
        <v>-1</v>
      </c>
      <c r="I16" s="105">
        <v>62.5</v>
      </c>
      <c r="L16" s="39"/>
    </row>
    <row r="17" spans="1:12">
      <c r="A17" s="85"/>
      <c r="B17" s="106" t="s">
        <v>128</v>
      </c>
      <c r="C17" s="100" t="s">
        <v>174</v>
      </c>
      <c r="D17" s="100" t="s">
        <v>176</v>
      </c>
      <c r="E17" s="100">
        <v>-94.7</v>
      </c>
      <c r="F17" s="100" t="s">
        <v>176</v>
      </c>
      <c r="G17" s="100"/>
      <c r="H17" s="100" t="s">
        <v>176</v>
      </c>
      <c r="I17" s="100">
        <v>-94.7</v>
      </c>
      <c r="L17" s="39"/>
    </row>
    <row r="18" spans="1:12">
      <c r="A18" s="85"/>
      <c r="B18" s="93" t="s">
        <v>123</v>
      </c>
      <c r="C18" s="100" t="s">
        <v>174</v>
      </c>
      <c r="D18" s="100"/>
      <c r="E18" s="100">
        <v>25.4</v>
      </c>
      <c r="F18" s="100" t="s">
        <v>176</v>
      </c>
      <c r="G18" s="100"/>
      <c r="H18" s="100" t="s">
        <v>176</v>
      </c>
      <c r="I18" s="100">
        <v>25.4</v>
      </c>
      <c r="L18" s="39"/>
    </row>
    <row r="19" spans="1:12">
      <c r="A19" s="85"/>
      <c r="B19" s="93" t="s">
        <v>129</v>
      </c>
      <c r="C19" s="100" t="s">
        <v>174</v>
      </c>
      <c r="D19" s="100">
        <v>0.2</v>
      </c>
      <c r="E19" s="100" t="s">
        <v>174</v>
      </c>
      <c r="F19" s="100"/>
      <c r="G19" s="100"/>
      <c r="H19" s="100"/>
      <c r="I19" s="100">
        <v>0.2</v>
      </c>
      <c r="L19" s="39"/>
    </row>
    <row r="20" spans="1:12">
      <c r="A20" s="85"/>
      <c r="B20" s="93" t="s">
        <v>124</v>
      </c>
      <c r="C20" s="100" t="s">
        <v>174</v>
      </c>
      <c r="D20" s="100" t="s">
        <v>176</v>
      </c>
      <c r="E20" s="100" t="s">
        <v>174</v>
      </c>
      <c r="F20" s="100" t="s">
        <v>176</v>
      </c>
      <c r="G20" s="100"/>
      <c r="H20" s="100">
        <v>60.1</v>
      </c>
      <c r="I20" s="100">
        <v>60.1</v>
      </c>
      <c r="L20" s="39"/>
    </row>
    <row r="21" spans="1:12">
      <c r="A21" s="85"/>
      <c r="B21" s="103" t="s">
        <v>125</v>
      </c>
      <c r="C21" s="104" t="s">
        <v>174</v>
      </c>
      <c r="D21" s="104">
        <v>0.2</v>
      </c>
      <c r="E21" s="104">
        <v>-69.3</v>
      </c>
      <c r="F21" s="104"/>
      <c r="G21" s="104"/>
      <c r="H21" s="104">
        <v>60.1</v>
      </c>
      <c r="I21" s="104">
        <v>-9</v>
      </c>
      <c r="L21" s="39"/>
    </row>
    <row r="22" spans="1:12">
      <c r="B22" s="93" t="s">
        <v>130</v>
      </c>
      <c r="C22" s="100" t="s">
        <v>174</v>
      </c>
      <c r="D22" s="100"/>
      <c r="E22" s="100">
        <v>-74</v>
      </c>
      <c r="F22" s="100"/>
      <c r="G22" s="100"/>
      <c r="H22" s="100"/>
      <c r="I22" s="100">
        <v>-74</v>
      </c>
      <c r="L22" s="39"/>
    </row>
    <row r="23" spans="1:12" ht="15" thickBot="1">
      <c r="B23" s="107" t="s">
        <v>119</v>
      </c>
      <c r="C23" s="108">
        <v>4.0999999999999996</v>
      </c>
      <c r="D23" s="108">
        <v>645.1</v>
      </c>
      <c r="E23" s="108">
        <v>369.1</v>
      </c>
      <c r="F23" s="108">
        <v>2.9</v>
      </c>
      <c r="G23" s="108">
        <v>-0.3</v>
      </c>
      <c r="H23" s="108">
        <v>126.9</v>
      </c>
      <c r="I23" s="108">
        <v>1147.8</v>
      </c>
      <c r="L23" s="39"/>
    </row>
    <row r="25" spans="1:12">
      <c r="C25" s="39"/>
      <c r="D25" s="39"/>
      <c r="E25" s="39"/>
      <c r="F25" s="39"/>
      <c r="G25" s="39"/>
      <c r="H25" s="39"/>
      <c r="I25" s="39"/>
    </row>
    <row r="26" spans="1:12">
      <c r="C26" s="39"/>
      <c r="D26" s="39"/>
      <c r="E26" s="39"/>
      <c r="F26" s="39"/>
      <c r="G26" s="39"/>
      <c r="H26" s="39"/>
      <c r="I26" s="39"/>
    </row>
    <row r="27" spans="1:12">
      <c r="C27" s="39"/>
      <c r="D27" s="39"/>
      <c r="E27" s="39"/>
      <c r="F27" s="39"/>
      <c r="G27" s="39"/>
      <c r="H27" s="39"/>
      <c r="I27" s="39"/>
    </row>
    <row r="28" spans="1:12">
      <c r="C28" s="39"/>
      <c r="D28" s="39"/>
      <c r="E28" s="39"/>
      <c r="F28" s="39"/>
      <c r="G28" s="39"/>
      <c r="H28" s="39"/>
      <c r="I28" s="39"/>
    </row>
    <row r="29" spans="1:12">
      <c r="C29" s="39"/>
      <c r="D29" s="39"/>
      <c r="E29" s="39"/>
      <c r="F29" s="39"/>
      <c r="G29" s="39"/>
      <c r="H29" s="39"/>
      <c r="I29" s="39"/>
    </row>
    <row r="30" spans="1:12">
      <c r="C30" s="39"/>
      <c r="D30" s="39"/>
      <c r="E30" s="39"/>
      <c r="F30" s="39"/>
      <c r="G30" s="39"/>
      <c r="H30" s="39"/>
      <c r="I30" s="39"/>
    </row>
    <row r="31" spans="1:12">
      <c r="C31" s="39"/>
      <c r="D31" s="39"/>
      <c r="E31" s="39"/>
      <c r="F31" s="39"/>
      <c r="G31" s="39"/>
      <c r="H31" s="39"/>
      <c r="I31" s="39"/>
    </row>
    <row r="32" spans="1:12">
      <c r="C32" s="39"/>
      <c r="D32" s="39"/>
      <c r="E32" s="39"/>
      <c r="F32" s="39"/>
      <c r="G32" s="39"/>
      <c r="H32" s="39"/>
      <c r="I32" s="39"/>
    </row>
    <row r="33" spans="3:9">
      <c r="C33" s="39"/>
      <c r="D33" s="39"/>
      <c r="E33" s="39"/>
      <c r="F33" s="39"/>
      <c r="G33" s="39"/>
      <c r="H33" s="39"/>
      <c r="I33" s="39"/>
    </row>
  </sheetData>
  <mergeCells count="1">
    <mergeCell ref="D2:F2"/>
  </mergeCells>
  <pageMargins left="0.7" right="0.7" top="0.75" bottom="0.75" header="0.3" footer="0.3"/>
</worksheet>
</file>

<file path=xl/worksheets/sheet6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M37"/>
  <sheetViews>
    <sheetView topLeftCell="A6" zoomScale="115" zoomScaleNormal="115" workbookViewId="0">
      <selection activeCell="C38" sqref="C38:H56"/>
    </sheetView>
  </sheetViews>
  <sheetFormatPr defaultRowHeight="14.4"/>
  <cols>
    <col min="1" max="1" width="7.109375" customWidth="1"/>
    <col min="2" max="2" width="28.88671875" customWidth="1"/>
    <col min="3" max="3" width="9" customWidth="1"/>
    <col min="4" max="4" width="17.6640625" customWidth="1"/>
    <col min="5" max="5" width="6.5546875" bestFit="1" customWidth="1"/>
    <col min="6" max="6" width="8.6640625" bestFit="1" customWidth="1"/>
    <col min="7" max="7" width="10" bestFit="1" customWidth="1"/>
    <col min="8" max="8" width="6.6640625" bestFit="1" customWidth="1"/>
    <col min="9" max="9" width="11.5546875" customWidth="1"/>
    <col min="10" max="10" width="13.44140625" customWidth="1"/>
    <col min="11" max="11" width="14.44140625" customWidth="1"/>
  </cols>
  <sheetData>
    <row r="1" spans="1:13" ht="24.75" customHeight="1">
      <c r="A1" s="109"/>
      <c r="B1" s="176" t="s">
        <v>1</v>
      </c>
      <c r="C1" s="110"/>
      <c r="D1" s="110" t="s">
        <v>131</v>
      </c>
      <c r="E1" s="111"/>
      <c r="F1" s="111"/>
      <c r="G1" s="110"/>
      <c r="H1" s="110"/>
      <c r="I1" s="176" t="s">
        <v>132</v>
      </c>
      <c r="J1" s="179" t="s">
        <v>133</v>
      </c>
      <c r="K1" s="176" t="s">
        <v>17</v>
      </c>
    </row>
    <row r="2" spans="1:13">
      <c r="A2" s="112"/>
      <c r="B2" s="177">
        <v>0</v>
      </c>
      <c r="C2" s="113"/>
      <c r="D2" s="114" t="s">
        <v>134</v>
      </c>
      <c r="E2" s="113"/>
      <c r="F2" s="113"/>
      <c r="G2" s="176" t="s">
        <v>135</v>
      </c>
      <c r="H2" s="176" t="s">
        <v>136</v>
      </c>
      <c r="I2" s="177">
        <v>0</v>
      </c>
      <c r="J2" s="180"/>
      <c r="K2" s="177">
        <v>0</v>
      </c>
    </row>
    <row r="3" spans="1:13" ht="27.6" thickBot="1">
      <c r="A3" s="115"/>
      <c r="B3" s="178">
        <v>0</v>
      </c>
      <c r="C3" s="115" t="s">
        <v>137</v>
      </c>
      <c r="D3" s="115" t="s">
        <v>138</v>
      </c>
      <c r="E3" s="115" t="s">
        <v>139</v>
      </c>
      <c r="F3" s="115" t="s">
        <v>140</v>
      </c>
      <c r="G3" s="178">
        <v>0</v>
      </c>
      <c r="H3" s="178">
        <v>0</v>
      </c>
      <c r="I3" s="178">
        <v>0</v>
      </c>
      <c r="J3" s="181"/>
      <c r="K3" s="178">
        <v>0</v>
      </c>
    </row>
    <row r="4" spans="1:13" ht="15" thickTop="1">
      <c r="A4" s="116"/>
      <c r="B4" s="117" t="s">
        <v>141</v>
      </c>
      <c r="C4" s="118">
        <v>368.7</v>
      </c>
      <c r="D4" s="118">
        <v>195.5</v>
      </c>
      <c r="E4" s="118">
        <v>126.7</v>
      </c>
      <c r="F4" s="118">
        <v>23.8</v>
      </c>
      <c r="G4" s="118">
        <v>289.10000000000002</v>
      </c>
      <c r="H4" s="118">
        <v>455.1</v>
      </c>
      <c r="I4" s="118">
        <v>41.6</v>
      </c>
      <c r="J4" s="118">
        <v>1500.5</v>
      </c>
      <c r="K4" s="118">
        <v>11.6</v>
      </c>
    </row>
    <row r="5" spans="1:13">
      <c r="A5" s="116"/>
      <c r="B5" s="117" t="s">
        <v>142</v>
      </c>
      <c r="C5" s="118" t="s">
        <v>176</v>
      </c>
      <c r="D5" s="118" t="s">
        <v>176</v>
      </c>
      <c r="E5" s="118" t="s">
        <v>176</v>
      </c>
      <c r="F5" s="118" t="s">
        <v>176</v>
      </c>
      <c r="G5" s="118" t="s">
        <v>176</v>
      </c>
      <c r="H5" s="118">
        <v>-420.4</v>
      </c>
      <c r="I5" s="118">
        <v>-41.5</v>
      </c>
      <c r="J5" s="118">
        <v>-461.9</v>
      </c>
      <c r="K5" s="118" t="s">
        <v>174</v>
      </c>
    </row>
    <row r="6" spans="1:13">
      <c r="A6" s="175" t="s">
        <v>143</v>
      </c>
      <c r="B6" s="175"/>
      <c r="C6" s="119">
        <v>368.7</v>
      </c>
      <c r="D6" s="119">
        <v>195.5</v>
      </c>
      <c r="E6" s="119">
        <v>126.7</v>
      </c>
      <c r="F6" s="119">
        <v>23.8</v>
      </c>
      <c r="G6" s="119">
        <v>289.10000000000002</v>
      </c>
      <c r="H6" s="119">
        <v>34.700000000000003</v>
      </c>
      <c r="I6" s="119">
        <v>0.1</v>
      </c>
      <c r="J6" s="119">
        <v>1038.5999999999999</v>
      </c>
      <c r="K6" s="119">
        <v>11.6</v>
      </c>
      <c r="M6" s="39"/>
    </row>
    <row r="7" spans="1:13" ht="7.5" customHeight="1">
      <c r="A7" s="116"/>
      <c r="B7" s="117"/>
      <c r="C7" s="118"/>
      <c r="D7" s="118"/>
      <c r="E7" s="118"/>
      <c r="F7" s="118"/>
      <c r="G7" s="118"/>
      <c r="H7" s="118"/>
      <c r="I7" s="118"/>
      <c r="J7" s="118"/>
      <c r="K7" s="118"/>
    </row>
    <row r="8" spans="1:13">
      <c r="A8" s="171" t="s">
        <v>144</v>
      </c>
      <c r="B8" s="171"/>
      <c r="C8" s="118">
        <v>180.8</v>
      </c>
      <c r="D8" s="118">
        <v>110.5</v>
      </c>
      <c r="E8" s="118">
        <v>66.8</v>
      </c>
      <c r="F8" s="118">
        <v>10.7</v>
      </c>
      <c r="G8" s="118">
        <v>115.8</v>
      </c>
      <c r="H8" s="118">
        <v>7.6</v>
      </c>
      <c r="I8" s="118">
        <v>0.1</v>
      </c>
      <c r="J8" s="118">
        <v>492.3</v>
      </c>
      <c r="K8" s="118">
        <v>5.3</v>
      </c>
      <c r="M8" s="39"/>
    </row>
    <row r="9" spans="1:13">
      <c r="A9" s="120"/>
      <c r="B9" s="121" t="s">
        <v>145</v>
      </c>
      <c r="C9" s="122">
        <v>0.49</v>
      </c>
      <c r="D9" s="122">
        <v>0.56499999999999995</v>
      </c>
      <c r="E9" s="122">
        <v>0.52700000000000002</v>
      </c>
      <c r="F9" s="122">
        <v>0.44500000000000001</v>
      </c>
      <c r="G9" s="122">
        <v>0.40100000000000002</v>
      </c>
      <c r="H9" s="122">
        <v>0.219</v>
      </c>
      <c r="I9" s="122" t="s">
        <v>153</v>
      </c>
      <c r="J9" s="122">
        <v>0.47399999999999998</v>
      </c>
      <c r="K9" s="122">
        <v>0.45900000000000002</v>
      </c>
    </row>
    <row r="10" spans="1:13">
      <c r="A10" s="172" t="s">
        <v>146</v>
      </c>
      <c r="B10" s="172"/>
      <c r="C10" s="119">
        <v>-24.9</v>
      </c>
      <c r="D10" s="119">
        <v>-23.3</v>
      </c>
      <c r="E10" s="119">
        <v>-46.2</v>
      </c>
      <c r="F10" s="119">
        <v>-12.8</v>
      </c>
      <c r="G10" s="119">
        <v>31.2</v>
      </c>
      <c r="H10" s="119">
        <v>3</v>
      </c>
      <c r="I10" s="119">
        <v>0.1</v>
      </c>
      <c r="J10" s="119">
        <v>-72.900000000000006</v>
      </c>
      <c r="K10" s="119">
        <v>-14.5</v>
      </c>
      <c r="M10" s="39"/>
    </row>
    <row r="11" spans="1:13">
      <c r="A11" s="123"/>
      <c r="B11" s="120" t="s">
        <v>147</v>
      </c>
      <c r="C11" s="124">
        <v>0.13700000000000001</v>
      </c>
      <c r="D11" s="124">
        <v>0.106</v>
      </c>
      <c r="E11" s="124">
        <v>-0.16800000000000001</v>
      </c>
      <c r="F11" s="124">
        <v>-0.02</v>
      </c>
      <c r="G11" s="124">
        <v>0.1</v>
      </c>
      <c r="H11" s="124">
        <v>0.25700000000000001</v>
      </c>
      <c r="I11" s="124">
        <v>1</v>
      </c>
      <c r="J11" s="124">
        <v>-7.0000000000000007E-2</v>
      </c>
      <c r="K11" s="124">
        <v>-1.256</v>
      </c>
    </row>
    <row r="12" spans="1:13">
      <c r="A12" s="173" t="s">
        <v>148</v>
      </c>
      <c r="B12" s="173"/>
      <c r="C12" s="118"/>
      <c r="D12" s="118"/>
      <c r="E12" s="118"/>
      <c r="F12" s="118"/>
      <c r="G12" s="118"/>
      <c r="H12" s="118"/>
      <c r="I12" s="118"/>
      <c r="J12" s="118"/>
      <c r="K12" s="118"/>
    </row>
    <row r="13" spans="1:13" ht="19.2">
      <c r="A13" s="120"/>
      <c r="B13" s="125" t="s">
        <v>149</v>
      </c>
      <c r="C13" s="118">
        <v>1482.3</v>
      </c>
      <c r="D13" s="118">
        <v>877.8</v>
      </c>
      <c r="E13" s="118">
        <v>573</v>
      </c>
      <c r="F13" s="118">
        <v>138.69999999999999</v>
      </c>
      <c r="G13" s="118">
        <v>442</v>
      </c>
      <c r="H13" s="118">
        <v>326.2</v>
      </c>
      <c r="I13" s="118">
        <v>70.8</v>
      </c>
      <c r="J13" s="118">
        <v>3910.8</v>
      </c>
      <c r="K13" s="118" t="s">
        <v>174</v>
      </c>
    </row>
    <row r="14" spans="1:13">
      <c r="A14" s="120"/>
      <c r="B14" s="125" t="s">
        <v>45</v>
      </c>
      <c r="C14" s="118">
        <v>8.6</v>
      </c>
      <c r="D14" s="118" t="s">
        <v>176</v>
      </c>
      <c r="E14" s="118" t="s">
        <v>176</v>
      </c>
      <c r="F14" s="118">
        <v>0.9</v>
      </c>
      <c r="G14" s="118">
        <v>1.8</v>
      </c>
      <c r="H14" s="118">
        <v>42.5</v>
      </c>
      <c r="I14" s="118">
        <v>3.7</v>
      </c>
      <c r="J14" s="118">
        <v>57.5</v>
      </c>
      <c r="K14" s="118" t="s">
        <v>174</v>
      </c>
    </row>
    <row r="15" spans="1:13">
      <c r="A15" s="116"/>
      <c r="B15" s="125" t="s">
        <v>51</v>
      </c>
      <c r="C15" s="118">
        <v>414.8</v>
      </c>
      <c r="D15" s="118">
        <v>253.2</v>
      </c>
      <c r="E15" s="118">
        <v>191.1</v>
      </c>
      <c r="F15" s="118">
        <v>52.7</v>
      </c>
      <c r="G15" s="118">
        <v>352.7</v>
      </c>
      <c r="H15" s="118">
        <v>820.7</v>
      </c>
      <c r="I15" s="118">
        <v>47.3</v>
      </c>
      <c r="J15" s="118">
        <v>2132.5</v>
      </c>
      <c r="K15" s="118" t="s">
        <v>174</v>
      </c>
    </row>
    <row r="16" spans="1:13" ht="19.2">
      <c r="A16" s="126"/>
      <c r="B16" s="127" t="s">
        <v>150</v>
      </c>
      <c r="C16" s="119">
        <v>604.9</v>
      </c>
      <c r="D16" s="119">
        <v>267.10000000000002</v>
      </c>
      <c r="E16" s="119">
        <v>99.4</v>
      </c>
      <c r="F16" s="119">
        <v>46.6</v>
      </c>
      <c r="G16" s="119">
        <v>317.89999999999998</v>
      </c>
      <c r="H16" s="119">
        <v>101.4</v>
      </c>
      <c r="I16" s="119">
        <v>70.8</v>
      </c>
      <c r="J16" s="119">
        <v>1508.1</v>
      </c>
      <c r="K16" s="119" t="s">
        <v>174</v>
      </c>
    </row>
    <row r="17" spans="1:13">
      <c r="A17" s="174" t="s">
        <v>151</v>
      </c>
      <c r="B17" s="174"/>
      <c r="C17" s="118"/>
      <c r="D17" s="118"/>
      <c r="E17" s="118"/>
      <c r="F17" s="118"/>
      <c r="G17" s="118"/>
      <c r="H17" s="118"/>
      <c r="I17" s="118"/>
      <c r="J17" s="118"/>
      <c r="K17" s="118"/>
    </row>
    <row r="18" spans="1:13">
      <c r="A18" s="120"/>
      <c r="B18" s="125" t="s">
        <v>85</v>
      </c>
      <c r="C18" s="118">
        <v>-67</v>
      </c>
      <c r="D18" s="118">
        <v>-40.6</v>
      </c>
      <c r="E18" s="118">
        <v>-36.1</v>
      </c>
      <c r="F18" s="118">
        <v>-5.2</v>
      </c>
      <c r="G18" s="118">
        <v>-2</v>
      </c>
      <c r="H18" s="118">
        <v>-0.1</v>
      </c>
      <c r="I18" s="118">
        <v>-0.6</v>
      </c>
      <c r="J18" s="118">
        <v>-151.6</v>
      </c>
      <c r="K18" s="118" t="s">
        <v>174</v>
      </c>
    </row>
    <row r="19" spans="1:13" ht="19.2">
      <c r="A19" s="126"/>
      <c r="B19" s="127" t="s">
        <v>152</v>
      </c>
      <c r="C19" s="119" t="s">
        <v>176</v>
      </c>
      <c r="D19" s="119" t="s">
        <v>176</v>
      </c>
      <c r="E19" s="119" t="s">
        <v>176</v>
      </c>
      <c r="F19" s="119" t="s">
        <v>176</v>
      </c>
      <c r="G19" s="119" t="s">
        <v>176</v>
      </c>
      <c r="H19" s="119" t="s">
        <v>176</v>
      </c>
      <c r="I19" s="119" t="s">
        <v>176</v>
      </c>
      <c r="J19" s="119" t="s">
        <v>176</v>
      </c>
      <c r="K19" s="119" t="s">
        <v>174</v>
      </c>
    </row>
    <row r="20" spans="1:13">
      <c r="A20" s="123"/>
      <c r="B20" s="120"/>
      <c r="C20" s="120"/>
      <c r="D20" s="120"/>
      <c r="E20" s="120"/>
      <c r="F20" s="120"/>
      <c r="G20" s="120"/>
      <c r="H20" s="120"/>
      <c r="I20" s="120"/>
      <c r="J20" s="120"/>
      <c r="K20" s="128"/>
    </row>
    <row r="21" spans="1:13" ht="15" thickBot="1">
      <c r="A21" s="129"/>
      <c r="B21" s="129" t="s">
        <v>2</v>
      </c>
      <c r="C21" s="130"/>
      <c r="D21" s="130"/>
      <c r="E21" s="131"/>
      <c r="F21" s="131"/>
      <c r="G21" s="130"/>
      <c r="H21" s="130"/>
      <c r="I21" s="132"/>
      <c r="J21" s="132"/>
      <c r="K21" s="132"/>
    </row>
    <row r="22" spans="1:13" ht="15" thickTop="1">
      <c r="A22" s="116"/>
      <c r="B22" s="117" t="s">
        <v>141</v>
      </c>
      <c r="C22" s="133">
        <v>289.3</v>
      </c>
      <c r="D22" s="133">
        <v>132.80000000000001</v>
      </c>
      <c r="E22" s="133">
        <v>22.4</v>
      </c>
      <c r="F22" s="133">
        <v>16.100000000000001</v>
      </c>
      <c r="G22" s="133">
        <v>168.6</v>
      </c>
      <c r="H22" s="133">
        <v>428.7</v>
      </c>
      <c r="I22" s="133">
        <v>61.5</v>
      </c>
      <c r="J22" s="133">
        <v>1119.4000000000001</v>
      </c>
      <c r="K22" s="133">
        <v>35.4</v>
      </c>
    </row>
    <row r="23" spans="1:13">
      <c r="A23" s="116"/>
      <c r="B23" s="117" t="s">
        <v>142</v>
      </c>
      <c r="C23" s="133" t="s">
        <v>176</v>
      </c>
      <c r="D23" s="133" t="s">
        <v>176</v>
      </c>
      <c r="E23" s="133" t="s">
        <v>176</v>
      </c>
      <c r="F23" s="133" t="s">
        <v>176</v>
      </c>
      <c r="G23" s="133" t="s">
        <v>176</v>
      </c>
      <c r="H23" s="133">
        <v>-399.3</v>
      </c>
      <c r="I23" s="133">
        <v>-61.4</v>
      </c>
      <c r="J23" s="133">
        <v>-460.7</v>
      </c>
      <c r="K23" s="133" t="s">
        <v>174</v>
      </c>
    </row>
    <row r="24" spans="1:13">
      <c r="A24" s="175" t="s">
        <v>143</v>
      </c>
      <c r="B24" s="175"/>
      <c r="C24" s="134">
        <v>289.3</v>
      </c>
      <c r="D24" s="134">
        <v>132.80000000000001</v>
      </c>
      <c r="E24" s="134">
        <v>22.4</v>
      </c>
      <c r="F24" s="134">
        <v>16.100000000000001</v>
      </c>
      <c r="G24" s="134">
        <v>168.6</v>
      </c>
      <c r="H24" s="134">
        <v>29.4</v>
      </c>
      <c r="I24" s="134">
        <v>0.1</v>
      </c>
      <c r="J24" s="134">
        <v>658.7</v>
      </c>
      <c r="K24" s="134">
        <v>35.4</v>
      </c>
      <c r="M24" s="39"/>
    </row>
    <row r="25" spans="1:13">
      <c r="A25" s="116"/>
      <c r="B25" s="117"/>
      <c r="C25" s="133"/>
      <c r="D25" s="133"/>
      <c r="E25" s="133"/>
      <c r="F25" s="133"/>
      <c r="G25" s="133"/>
      <c r="H25" s="133"/>
      <c r="I25" s="133"/>
      <c r="J25" s="133"/>
      <c r="K25" s="133"/>
    </row>
    <row r="26" spans="1:13">
      <c r="A26" s="171" t="s">
        <v>144</v>
      </c>
      <c r="B26" s="171"/>
      <c r="C26" s="133">
        <v>144</v>
      </c>
      <c r="D26" s="133">
        <v>76.8</v>
      </c>
      <c r="E26" s="133">
        <v>13.3</v>
      </c>
      <c r="F26" s="133">
        <v>6.9</v>
      </c>
      <c r="G26" s="133">
        <v>63.1</v>
      </c>
      <c r="H26" s="133">
        <v>8.3000000000000007</v>
      </c>
      <c r="I26" s="133">
        <v>-0.3</v>
      </c>
      <c r="J26" s="133">
        <v>312.10000000000002</v>
      </c>
      <c r="K26" s="133">
        <v>19.899999999999999</v>
      </c>
      <c r="M26" s="39"/>
    </row>
    <row r="27" spans="1:13">
      <c r="A27" s="120"/>
      <c r="B27" s="121" t="s">
        <v>145</v>
      </c>
      <c r="C27" s="135">
        <v>0.498</v>
      </c>
      <c r="D27" s="135">
        <v>0.57799999999999996</v>
      </c>
      <c r="E27" s="135">
        <v>0.59399999999999997</v>
      </c>
      <c r="F27" s="135">
        <v>0.42899999999999999</v>
      </c>
      <c r="G27" s="135">
        <v>0.374</v>
      </c>
      <c r="H27" s="135">
        <v>0.28199999999999997</v>
      </c>
      <c r="I27" s="135" t="s">
        <v>153</v>
      </c>
      <c r="J27" s="135">
        <v>0.47399999999999998</v>
      </c>
      <c r="K27" s="135">
        <v>0.56299999999999994</v>
      </c>
    </row>
    <row r="28" spans="1:13">
      <c r="A28" s="172" t="s">
        <v>146</v>
      </c>
      <c r="B28" s="172"/>
      <c r="C28" s="134">
        <v>-16.100000000000001</v>
      </c>
      <c r="D28" s="134">
        <v>-21.9</v>
      </c>
      <c r="E28" s="134">
        <v>-16.3</v>
      </c>
      <c r="F28" s="134">
        <v>-5.0999999999999996</v>
      </c>
      <c r="G28" s="134">
        <v>17.600000000000001</v>
      </c>
      <c r="H28" s="134">
        <v>4.8</v>
      </c>
      <c r="I28" s="134">
        <v>-0.3</v>
      </c>
      <c r="J28" s="134">
        <v>-37.299999999999997</v>
      </c>
      <c r="K28" s="134">
        <v>-40.200000000000003</v>
      </c>
      <c r="M28" s="39"/>
    </row>
    <row r="29" spans="1:13">
      <c r="A29" s="123"/>
      <c r="B29" s="120"/>
      <c r="C29" s="136">
        <v>-5.6000000000000001E-2</v>
      </c>
      <c r="D29" s="136">
        <v>-0.16500000000000001</v>
      </c>
      <c r="E29" s="136">
        <v>-0.73</v>
      </c>
      <c r="F29" s="136">
        <v>-0.317</v>
      </c>
      <c r="G29" s="136">
        <v>0.104</v>
      </c>
      <c r="H29" s="136">
        <v>0.16300000000000001</v>
      </c>
      <c r="I29" s="136">
        <v>-3</v>
      </c>
      <c r="J29" s="136">
        <v>-5.7000000000000002E-2</v>
      </c>
      <c r="K29" s="136">
        <v>-1.1359999999999999</v>
      </c>
    </row>
    <row r="30" spans="1:13">
      <c r="A30" s="173" t="s">
        <v>148</v>
      </c>
      <c r="B30" s="173"/>
      <c r="C30" s="133"/>
      <c r="D30" s="133"/>
      <c r="E30" s="133"/>
      <c r="F30" s="133"/>
      <c r="G30" s="133"/>
      <c r="H30" s="133"/>
      <c r="I30" s="133"/>
      <c r="J30" s="133"/>
      <c r="K30" s="133"/>
    </row>
    <row r="31" spans="1:13" ht="19.2">
      <c r="A31" s="120"/>
      <c r="B31" s="125" t="s">
        <v>149</v>
      </c>
      <c r="C31" s="133">
        <v>1036.5999999999999</v>
      </c>
      <c r="D31" s="133">
        <v>558.1</v>
      </c>
      <c r="E31" s="133">
        <v>1373.5</v>
      </c>
      <c r="F31" s="133">
        <v>103.6</v>
      </c>
      <c r="G31" s="133">
        <v>338.9</v>
      </c>
      <c r="H31" s="133">
        <v>39.6</v>
      </c>
      <c r="I31" s="133">
        <v>89.4</v>
      </c>
      <c r="J31" s="133">
        <v>3539.7</v>
      </c>
      <c r="K31" s="133" t="s">
        <v>174</v>
      </c>
    </row>
    <row r="32" spans="1:13">
      <c r="A32" s="120"/>
      <c r="B32" s="125" t="s">
        <v>45</v>
      </c>
      <c r="C32" s="133">
        <v>1.5</v>
      </c>
      <c r="D32" s="133" t="s">
        <v>176</v>
      </c>
      <c r="E32" s="133" t="s">
        <v>176</v>
      </c>
      <c r="F32" s="133">
        <v>1</v>
      </c>
      <c r="G32" s="133">
        <v>4.4000000000000004</v>
      </c>
      <c r="H32" s="133">
        <v>17.8</v>
      </c>
      <c r="I32" s="133">
        <v>4.7</v>
      </c>
      <c r="J32" s="133">
        <v>29.4</v>
      </c>
      <c r="K32" s="133" t="s">
        <v>174</v>
      </c>
    </row>
    <row r="33" spans="1:11">
      <c r="A33" s="116"/>
      <c r="B33" s="125" t="s">
        <v>51</v>
      </c>
      <c r="C33" s="133">
        <v>358.7</v>
      </c>
      <c r="D33" s="133">
        <v>189.8</v>
      </c>
      <c r="E33" s="133">
        <v>105.8</v>
      </c>
      <c r="F33" s="133">
        <v>30.8</v>
      </c>
      <c r="G33" s="133">
        <v>243.6</v>
      </c>
      <c r="H33" s="133">
        <v>793.4</v>
      </c>
      <c r="I33" s="133">
        <v>38</v>
      </c>
      <c r="J33" s="133">
        <v>1760.1</v>
      </c>
      <c r="K33" s="133" t="s">
        <v>174</v>
      </c>
    </row>
    <row r="34" spans="1:11" ht="19.2">
      <c r="A34" s="116"/>
      <c r="B34" s="125" t="s">
        <v>150</v>
      </c>
      <c r="C34" s="134">
        <v>418.9</v>
      </c>
      <c r="D34" s="134">
        <v>140.80000000000001</v>
      </c>
      <c r="E34" s="134">
        <v>79.3</v>
      </c>
      <c r="F34" s="134">
        <v>29.1</v>
      </c>
      <c r="G34" s="134">
        <v>232.7</v>
      </c>
      <c r="H34" s="134">
        <v>39.6</v>
      </c>
      <c r="I34" s="134">
        <v>89.4</v>
      </c>
      <c r="J34" s="134">
        <v>1029.8</v>
      </c>
      <c r="K34" s="134" t="s">
        <v>174</v>
      </c>
    </row>
    <row r="35" spans="1:11">
      <c r="A35" s="174" t="s">
        <v>151</v>
      </c>
      <c r="B35" s="174"/>
      <c r="C35" s="133"/>
      <c r="D35" s="133"/>
      <c r="E35" s="133"/>
      <c r="F35" s="133"/>
      <c r="G35" s="133"/>
      <c r="H35" s="133"/>
      <c r="I35" s="133"/>
      <c r="J35" s="133"/>
      <c r="K35" s="133"/>
    </row>
    <row r="36" spans="1:11">
      <c r="A36" s="120"/>
      <c r="B36" s="125" t="s">
        <v>85</v>
      </c>
      <c r="C36" s="133">
        <v>-54.2</v>
      </c>
      <c r="D36" s="133">
        <v>-29.2</v>
      </c>
      <c r="E36" s="133">
        <v>-12.9</v>
      </c>
      <c r="F36" s="133">
        <v>-3.3</v>
      </c>
      <c r="G36" s="133">
        <v>-0.8</v>
      </c>
      <c r="H36" s="133">
        <v>-0.2</v>
      </c>
      <c r="I36" s="133">
        <v>-0.8</v>
      </c>
      <c r="J36" s="133">
        <v>-101.4</v>
      </c>
      <c r="K36" s="133">
        <v>-29.3</v>
      </c>
    </row>
    <row r="37" spans="1:11" ht="19.2">
      <c r="A37" s="137"/>
      <c r="B37" s="138" t="s">
        <v>152</v>
      </c>
      <c r="C37" s="139" t="s">
        <v>176</v>
      </c>
      <c r="D37" s="139" t="s">
        <v>176</v>
      </c>
      <c r="E37" s="139" t="s">
        <v>176</v>
      </c>
      <c r="F37" s="139" t="s">
        <v>176</v>
      </c>
      <c r="G37" s="139" t="s">
        <v>176</v>
      </c>
      <c r="H37" s="139" t="s">
        <v>176</v>
      </c>
      <c r="I37" s="139" t="s">
        <v>176</v>
      </c>
      <c r="J37" s="139" t="s">
        <v>176</v>
      </c>
      <c r="K37" s="139" t="s">
        <v>174</v>
      </c>
    </row>
  </sheetData>
  <mergeCells count="16">
    <mergeCell ref="B1:B3"/>
    <mergeCell ref="I1:I3"/>
    <mergeCell ref="J1:J3"/>
    <mergeCell ref="K1:K3"/>
    <mergeCell ref="G2:G3"/>
    <mergeCell ref="H2:H3"/>
    <mergeCell ref="A26:B26"/>
    <mergeCell ref="A28:B28"/>
    <mergeCell ref="A30:B30"/>
    <mergeCell ref="A35:B35"/>
    <mergeCell ref="A6:B6"/>
    <mergeCell ref="A8:B8"/>
    <mergeCell ref="A10:B10"/>
    <mergeCell ref="A12:B12"/>
    <mergeCell ref="A17:B17"/>
    <mergeCell ref="A24:B24"/>
  </mergeCells>
  <pageMargins left="0.7" right="0.7" top="0.75" bottom="0.75" header="0.3" footer="0.3"/>
</worksheet>
</file>

<file path=xl/worksheets/sheet7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mc:Ignorable="x14ac">
  <sheetPr>
    <tabColor theme="0"/>
  </sheetPr>
  <dimension ref="A1:E25"/>
  <sheetViews>
    <sheetView workbookViewId="0">
      <selection activeCell="C38" sqref="C38:H56"/>
    </sheetView>
  </sheetViews>
  <sheetFormatPr defaultRowHeight="14.4"/>
  <cols>
    <col min="1" max="1" width="24.5546875" bestFit="1" customWidth="1"/>
    <col min="2" max="2" width="13" customWidth="1"/>
    <col min="3" max="3" width="12.33203125" customWidth="1"/>
    <col min="4" max="4" width="12.6640625" customWidth="1"/>
    <col min="5" max="5" width="14.44140625" customWidth="1"/>
  </cols>
  <sheetData>
    <row r="1" spans="1:5" ht="72" customHeight="1">
      <c r="A1" s="140"/>
      <c r="B1" s="182" t="s">
        <v>154</v>
      </c>
      <c r="C1" s="182"/>
      <c r="D1" s="182" t="s">
        <v>155</v>
      </c>
      <c r="E1" s="182"/>
    </row>
    <row r="2" spans="1:5" ht="15" thickBot="1">
      <c r="A2" s="141"/>
      <c r="B2" s="142" t="s">
        <v>1</v>
      </c>
      <c r="C2" s="143" t="s">
        <v>2</v>
      </c>
      <c r="D2" s="142" t="s">
        <v>1</v>
      </c>
      <c r="E2" s="143" t="s">
        <v>2</v>
      </c>
    </row>
    <row r="3" spans="1:5" ht="15" thickTop="1">
      <c r="A3" s="144" t="s">
        <v>156</v>
      </c>
      <c r="B3" s="145"/>
      <c r="C3" s="146"/>
      <c r="D3" s="145"/>
      <c r="E3" s="146"/>
    </row>
    <row r="4" spans="1:5">
      <c r="A4" s="144" t="s">
        <v>157</v>
      </c>
      <c r="B4" s="145">
        <v>368.7</v>
      </c>
      <c r="C4" s="146">
        <v>289.3</v>
      </c>
      <c r="D4" s="145">
        <v>1874.6</v>
      </c>
      <c r="E4" s="146">
        <v>1161.8</v>
      </c>
    </row>
    <row r="5" spans="1:5">
      <c r="A5" s="144" t="s">
        <v>158</v>
      </c>
      <c r="B5" s="145">
        <v>104.4</v>
      </c>
      <c r="C5" s="147" t="s">
        <v>174</v>
      </c>
      <c r="D5" s="145">
        <v>309.3</v>
      </c>
      <c r="E5" s="147" t="s">
        <v>174</v>
      </c>
    </row>
    <row r="6" spans="1:5">
      <c r="A6" s="144" t="s">
        <v>159</v>
      </c>
      <c r="B6" s="145">
        <v>56.4</v>
      </c>
      <c r="C6" s="146">
        <v>49.5</v>
      </c>
      <c r="D6" s="145">
        <v>213.3</v>
      </c>
      <c r="E6" s="146">
        <v>135.9</v>
      </c>
    </row>
    <row r="7" spans="1:5">
      <c r="A7" s="144" t="s">
        <v>160</v>
      </c>
      <c r="B7" s="145">
        <v>42.6</v>
      </c>
      <c r="C7" s="146">
        <v>34.799999999999997</v>
      </c>
      <c r="D7" s="145">
        <v>198.9</v>
      </c>
      <c r="E7" s="146">
        <v>207.2</v>
      </c>
    </row>
    <row r="8" spans="1:5">
      <c r="A8" s="144" t="s">
        <v>161</v>
      </c>
      <c r="B8" s="145">
        <v>30.6</v>
      </c>
      <c r="C8" s="146">
        <v>26.2</v>
      </c>
      <c r="D8" s="145">
        <v>109.9</v>
      </c>
      <c r="E8" s="146">
        <v>81</v>
      </c>
    </row>
    <row r="9" spans="1:5">
      <c r="A9" s="144" t="s">
        <v>162</v>
      </c>
      <c r="B9" s="145">
        <v>22.3</v>
      </c>
      <c r="C9" s="146">
        <v>22.4</v>
      </c>
      <c r="D9" s="145">
        <v>263.3</v>
      </c>
      <c r="E9" s="146">
        <v>450.5</v>
      </c>
    </row>
    <row r="10" spans="1:5">
      <c r="A10" s="144" t="s">
        <v>163</v>
      </c>
      <c r="B10" s="145">
        <v>39.9</v>
      </c>
      <c r="C10" s="146">
        <v>17.2</v>
      </c>
      <c r="D10" s="145">
        <v>208.3</v>
      </c>
      <c r="E10" s="146" t="s">
        <v>174</v>
      </c>
    </row>
    <row r="11" spans="1:5">
      <c r="A11" s="144" t="s">
        <v>164</v>
      </c>
      <c r="B11" s="145">
        <v>19.2</v>
      </c>
      <c r="C11" s="146">
        <v>13.8</v>
      </c>
      <c r="D11" s="145">
        <v>86.2</v>
      </c>
      <c r="E11" s="146">
        <v>67.900000000000006</v>
      </c>
    </row>
    <row r="12" spans="1:5">
      <c r="A12" s="144" t="s">
        <v>165</v>
      </c>
      <c r="B12" s="145">
        <v>43536</v>
      </c>
      <c r="C12" s="146">
        <v>10.9</v>
      </c>
      <c r="D12" s="145">
        <v>69</v>
      </c>
      <c r="E12" s="146">
        <v>62.7</v>
      </c>
    </row>
    <row r="13" spans="1:5">
      <c r="A13" s="144" t="s">
        <v>166</v>
      </c>
      <c r="B13" s="145">
        <v>8.6</v>
      </c>
      <c r="C13" s="146">
        <v>7.2</v>
      </c>
      <c r="D13" s="145">
        <v>31.3</v>
      </c>
      <c r="E13" s="146">
        <v>37.4</v>
      </c>
    </row>
    <row r="14" spans="1:5">
      <c r="A14" s="144" t="s">
        <v>167</v>
      </c>
      <c r="B14" s="145">
        <v>4.9000000000000004</v>
      </c>
      <c r="C14" s="146">
        <v>4.0999999999999996</v>
      </c>
      <c r="D14" s="145">
        <v>47.2</v>
      </c>
      <c r="E14" s="146">
        <v>33.9</v>
      </c>
    </row>
    <row r="15" spans="1:5">
      <c r="A15" s="144" t="s">
        <v>168</v>
      </c>
      <c r="B15" s="145">
        <v>4.5</v>
      </c>
      <c r="C15" s="146">
        <v>2.2999999999999998</v>
      </c>
      <c r="D15" s="145">
        <v>52.5</v>
      </c>
      <c r="E15" s="146">
        <v>35.700000000000003</v>
      </c>
    </row>
    <row r="16" spans="1:5">
      <c r="A16" s="144" t="s">
        <v>169</v>
      </c>
      <c r="B16" s="145">
        <v>35.1</v>
      </c>
      <c r="C16" s="146">
        <v>12.3</v>
      </c>
      <c r="D16" s="145" t="s">
        <v>174</v>
      </c>
      <c r="E16" s="146" t="s">
        <v>174</v>
      </c>
    </row>
    <row r="17" spans="1:5">
      <c r="A17" s="144" t="s">
        <v>170</v>
      </c>
      <c r="B17" s="145">
        <v>289.10000000000002</v>
      </c>
      <c r="C17" s="146">
        <v>168.6</v>
      </c>
      <c r="D17" s="145">
        <v>442</v>
      </c>
      <c r="E17" s="146">
        <v>338.9</v>
      </c>
    </row>
    <row r="18" spans="1:5">
      <c r="A18" s="148" t="s">
        <v>17</v>
      </c>
      <c r="B18" s="145"/>
      <c r="C18" s="146"/>
      <c r="D18" s="145"/>
      <c r="E18" s="146"/>
    </row>
    <row r="19" spans="1:5">
      <c r="A19" s="144" t="s">
        <v>171</v>
      </c>
      <c r="B19" s="145">
        <v>11.6</v>
      </c>
      <c r="C19" s="146">
        <v>35.4</v>
      </c>
      <c r="D19" s="149" t="s">
        <v>174</v>
      </c>
      <c r="E19" s="146">
        <v>923</v>
      </c>
    </row>
    <row r="20" spans="1:5">
      <c r="A20" s="150" t="s">
        <v>172</v>
      </c>
      <c r="B20" s="151">
        <v>1050.2</v>
      </c>
      <c r="C20" s="152">
        <v>694.1</v>
      </c>
      <c r="D20" s="151">
        <v>3905.8</v>
      </c>
      <c r="E20" s="152">
        <v>3535.9</v>
      </c>
    </row>
    <row r="21" spans="1:5">
      <c r="A21" s="144" t="s">
        <v>173</v>
      </c>
      <c r="B21" s="145"/>
      <c r="C21" s="146"/>
      <c r="D21" s="145">
        <v>96.9</v>
      </c>
      <c r="E21" s="146">
        <v>66.400000000000006</v>
      </c>
    </row>
    <row r="22" spans="1:5">
      <c r="A22" s="144" t="s">
        <v>47</v>
      </c>
      <c r="B22" s="145"/>
      <c r="C22" s="146"/>
      <c r="D22" s="149" t="s">
        <v>174</v>
      </c>
      <c r="E22" s="147" t="s">
        <v>174</v>
      </c>
    </row>
    <row r="23" spans="1:5">
      <c r="A23" s="150" t="s">
        <v>175</v>
      </c>
      <c r="B23" s="151"/>
      <c r="C23" s="152"/>
      <c r="D23" s="151">
        <v>4002.7</v>
      </c>
      <c r="E23" s="152">
        <v>3602.3</v>
      </c>
    </row>
    <row r="24" spans="1:5">
      <c r="A24" s="144"/>
    </row>
    <row r="25" spans="1:5">
      <c r="A25" s="144"/>
    </row>
  </sheetData>
  <mergeCells count="2">
    <mergeCell ref="B1:C1"/>
    <mergeCell ref="D1:E1"/>
  </mergeCells>
  <pageMargins left="0.7" right="0.7" top="0.75" bottom="0.75" header="0.3" footer="0.3"/>
</worksheet>
</file>

<file path=docProps/app.xml><?xml version="1.0" encoding="utf-8"?>
<Properties xmlns="http://schemas.openxmlformats.org/officeDocument/2006/extended-properties" xmlns:vt="http://schemas.openxmlformats.org/officeDocument/2006/docPropsVTypes">
  <Application>Microsoft Excel</Application>
  <DocSecurity>0</DocSecurity>
  <ScaleCrop>false</ScaleCrop>
  <HeadingPairs>
    <vt:vector size="4" baseType="variant">
      <vt:variant>
        <vt:lpstr>Arkusze</vt:lpstr>
      </vt:variant>
      <vt:variant>
        <vt:i4>7</vt:i4>
      </vt:variant>
      <vt:variant>
        <vt:lpstr>Zakresy nazwane</vt:lpstr>
      </vt:variant>
      <vt:variant>
        <vt:i4>1</vt:i4>
      </vt:variant>
    </vt:vector>
  </HeadingPairs>
  <TitlesOfParts>
    <vt:vector size="8" baseType="lpstr">
      <vt:lpstr>COVER</vt:lpstr>
      <vt:lpstr>P&amp;L</vt:lpstr>
      <vt:lpstr>BALANCE SHEET</vt:lpstr>
      <vt:lpstr>CASH FLOW</vt:lpstr>
      <vt:lpstr>SHARE CAPITAL</vt:lpstr>
      <vt:lpstr>SEGMENTS</vt:lpstr>
      <vt:lpstr>SALES by COUNTRY</vt:lpstr>
      <vt:lpstr>FWT_CF</vt:lpstr>
    </vt:vector>
  </TitlesOfParts>
  <Company/>
  <LinksUpToDate>false</LinksUpToDate>
  <SharedDoc>false</SharedDoc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asz Pokora</dc:creator>
  <cp:lastModifiedBy>Tomasz Pokora</cp:lastModifiedBy>
  <dcterms:created xsi:type="dcterms:W3CDTF">2019-06-17T12:59:05Z</dcterms:created>
  <dcterms:modified xsi:type="dcterms:W3CDTF">2019-06-26T11:26:20Z</dcterms:modified>
</cp:coreProperties>
</file>